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47A01C" w14:textId="1313B9B4" w:rsidR="00D232AC" w:rsidRDefault="00C37807" w:rsidP="00C37807">
      <w:pPr>
        <w:pStyle w:val="1"/>
      </w:pPr>
      <w:r>
        <w:t>ПЕР.ОБМЕН-06</w:t>
      </w:r>
    </w:p>
    <w:p w14:paraId="76C7F485" w14:textId="6ACC9B64" w:rsidR="00C37807" w:rsidRDefault="00C37807" w:rsidP="00C37807">
      <w:pPr>
        <w:pStyle w:val="1"/>
      </w:pPr>
      <w:r>
        <w:t xml:space="preserve">Обмен </w:t>
      </w:r>
      <w:r>
        <w:rPr>
          <w:lang w:val="en-US"/>
        </w:rPr>
        <w:t>ITIL</w:t>
      </w:r>
      <w:r>
        <w:t xml:space="preserve"> КОРП (источник) – БП КОРП (приемник)</w:t>
      </w:r>
    </w:p>
    <w:p w14:paraId="6E46F0ED" w14:textId="538405A6" w:rsidR="00227C18" w:rsidRDefault="00C37807" w:rsidP="00227C18">
      <w:r>
        <w:t xml:space="preserve">В данном техническом задании будут описаны механизмы обмена между системами 1С </w:t>
      </w:r>
      <w:r>
        <w:rPr>
          <w:lang w:val="en-US"/>
        </w:rPr>
        <w:t>ITIL</w:t>
      </w:r>
      <w:r>
        <w:t xml:space="preserve"> КОРП и 1С БП КОРП. Объекты обмена: 1) Справочник</w:t>
      </w:r>
      <w:r w:rsidR="00227C18">
        <w:t xml:space="preserve"> «Активы»; 2) Документ «Перемещение активов». Ниже будут приведены описания технических решений для реализации данного обмена.</w:t>
      </w:r>
    </w:p>
    <w:p w14:paraId="0AD99C75" w14:textId="02B5086B" w:rsidR="00227C18" w:rsidRDefault="00227C18" w:rsidP="00227C18">
      <w:pPr>
        <w:pStyle w:val="a3"/>
        <w:numPr>
          <w:ilvl w:val="0"/>
          <w:numId w:val="1"/>
        </w:numPr>
      </w:pPr>
      <w:r>
        <w:t>Создать новые объекты конфигурации согласно следующей таблице:</w:t>
      </w:r>
    </w:p>
    <w:tbl>
      <w:tblPr>
        <w:tblStyle w:val="a4"/>
        <w:tblW w:w="0" w:type="auto"/>
        <w:tblInd w:w="421" w:type="dxa"/>
        <w:tblLook w:val="04A0" w:firstRow="1" w:lastRow="0" w:firstColumn="1" w:lastColumn="0" w:noHBand="0" w:noVBand="1"/>
      </w:tblPr>
      <w:tblGrid>
        <w:gridCol w:w="2087"/>
        <w:gridCol w:w="5225"/>
        <w:gridCol w:w="1612"/>
      </w:tblGrid>
      <w:tr w:rsidR="00F216D5" w:rsidRPr="00227C18" w14:paraId="1FCC607C" w14:textId="77777777" w:rsidTr="00F216D5">
        <w:tc>
          <w:tcPr>
            <w:tcW w:w="2022" w:type="dxa"/>
            <w:shd w:val="clear" w:color="auto" w:fill="D9D9D9" w:themeFill="background1" w:themeFillShade="D9"/>
            <w:vAlign w:val="center"/>
          </w:tcPr>
          <w:p w14:paraId="59AE6C69" w14:textId="5CA0D3BA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Наименование</w:t>
            </w:r>
          </w:p>
        </w:tc>
        <w:tc>
          <w:tcPr>
            <w:tcW w:w="5051" w:type="dxa"/>
            <w:shd w:val="clear" w:color="auto" w:fill="D9D9D9" w:themeFill="background1" w:themeFillShade="D9"/>
            <w:vAlign w:val="center"/>
          </w:tcPr>
          <w:p w14:paraId="1381CBFE" w14:textId="28D2AE18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Тип данных</w:t>
            </w:r>
          </w:p>
        </w:tc>
        <w:tc>
          <w:tcPr>
            <w:tcW w:w="1563" w:type="dxa"/>
            <w:shd w:val="clear" w:color="auto" w:fill="D9D9D9" w:themeFill="background1" w:themeFillShade="D9"/>
            <w:vAlign w:val="center"/>
          </w:tcPr>
          <w:p w14:paraId="757B8C90" w14:textId="1AE13460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Обязательный к заполнению</w:t>
            </w:r>
          </w:p>
        </w:tc>
      </w:tr>
      <w:tr w:rsidR="00227C18" w:rsidRPr="00227C18" w14:paraId="02D98DB5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4659ECAD" w14:textId="28D5E0A8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Перечисление «Группы учета ОС»</w:t>
            </w:r>
          </w:p>
        </w:tc>
      </w:tr>
      <w:tr w:rsidR="00227C18" w:rsidRPr="00227C18" w14:paraId="774DD3DE" w14:textId="77777777" w:rsidTr="00F216D5">
        <w:tc>
          <w:tcPr>
            <w:tcW w:w="2022" w:type="dxa"/>
            <w:shd w:val="clear" w:color="auto" w:fill="FFF2CC" w:themeFill="accent4" w:themeFillTint="33"/>
            <w:vAlign w:val="center"/>
          </w:tcPr>
          <w:p w14:paraId="6F1DF899" w14:textId="708577D8" w:rsidR="00227C18" w:rsidRPr="00D50D04" w:rsidRDefault="00227C18" w:rsidP="00227C18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Значения:</w:t>
            </w:r>
          </w:p>
        </w:tc>
        <w:tc>
          <w:tcPr>
            <w:tcW w:w="5051" w:type="dxa"/>
            <w:vAlign w:val="center"/>
          </w:tcPr>
          <w:p w14:paraId="6BD6E6FD" w14:textId="127708C9" w:rsidR="00227C18" w:rsidRPr="00227C18" w:rsidRDefault="00D50D04" w:rsidP="00227C18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2E686DEC" w14:textId="7B98D1A5" w:rsidR="00227C18" w:rsidRPr="00227C18" w:rsidRDefault="00D50D04" w:rsidP="00227C18">
            <w:pPr>
              <w:pStyle w:val="a5"/>
            </w:pPr>
            <w:r>
              <w:t>-</w:t>
            </w:r>
          </w:p>
        </w:tc>
      </w:tr>
      <w:tr w:rsidR="00D50D04" w:rsidRPr="00227C18" w14:paraId="79DB7398" w14:textId="77777777" w:rsidTr="00F216D5">
        <w:tc>
          <w:tcPr>
            <w:tcW w:w="2022" w:type="dxa"/>
            <w:vAlign w:val="center"/>
          </w:tcPr>
          <w:p w14:paraId="7FC5E361" w14:textId="3285C745" w:rsidR="00D50D04" w:rsidRPr="00227C18" w:rsidRDefault="00D50D04" w:rsidP="00D50D04">
            <w:pPr>
              <w:pStyle w:val="a5"/>
            </w:pPr>
            <w:r>
              <w:t>Здания</w:t>
            </w:r>
          </w:p>
        </w:tc>
        <w:tc>
          <w:tcPr>
            <w:tcW w:w="5051" w:type="dxa"/>
            <w:vAlign w:val="center"/>
          </w:tcPr>
          <w:p w14:paraId="65B10AA1" w14:textId="750DAA9E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53F1AF35" w14:textId="2857784B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4AE284F4" w14:textId="77777777" w:rsidTr="00F216D5">
        <w:tc>
          <w:tcPr>
            <w:tcW w:w="2022" w:type="dxa"/>
            <w:vAlign w:val="center"/>
          </w:tcPr>
          <w:p w14:paraId="72EE8B45" w14:textId="43DB7493" w:rsidR="00D50D04" w:rsidRPr="00227C18" w:rsidRDefault="00D50D04" w:rsidP="00D50D04">
            <w:pPr>
              <w:pStyle w:val="a5"/>
            </w:pPr>
            <w:r>
              <w:t>Сооружения</w:t>
            </w:r>
          </w:p>
        </w:tc>
        <w:tc>
          <w:tcPr>
            <w:tcW w:w="5051" w:type="dxa"/>
            <w:vAlign w:val="center"/>
          </w:tcPr>
          <w:p w14:paraId="4461DC6A" w14:textId="35E68718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79519C35" w14:textId="67D9632E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5A63944C" w14:textId="77777777" w:rsidTr="00F216D5">
        <w:tc>
          <w:tcPr>
            <w:tcW w:w="2022" w:type="dxa"/>
            <w:vAlign w:val="center"/>
          </w:tcPr>
          <w:p w14:paraId="6F136D76" w14:textId="0FF97A04" w:rsidR="00D50D04" w:rsidRPr="00227C18" w:rsidRDefault="00D50D04" w:rsidP="00D50D04">
            <w:pPr>
              <w:pStyle w:val="a5"/>
            </w:pPr>
            <w:r>
              <w:t>Машины и оборудование (кроме офисного)</w:t>
            </w:r>
          </w:p>
        </w:tc>
        <w:tc>
          <w:tcPr>
            <w:tcW w:w="5051" w:type="dxa"/>
            <w:vAlign w:val="center"/>
          </w:tcPr>
          <w:p w14:paraId="575B4C7D" w14:textId="4A986F17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649244BB" w14:textId="54EA9215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163A8102" w14:textId="77777777" w:rsidTr="00F216D5">
        <w:tc>
          <w:tcPr>
            <w:tcW w:w="2022" w:type="dxa"/>
            <w:vAlign w:val="center"/>
          </w:tcPr>
          <w:p w14:paraId="393D03B2" w14:textId="7FCB4314" w:rsidR="00D50D04" w:rsidRPr="00227C18" w:rsidRDefault="00D50D04" w:rsidP="00D50D04">
            <w:pPr>
              <w:pStyle w:val="a5"/>
            </w:pPr>
            <w:r>
              <w:t>Офисное оборудование</w:t>
            </w:r>
          </w:p>
        </w:tc>
        <w:tc>
          <w:tcPr>
            <w:tcW w:w="5051" w:type="dxa"/>
            <w:vAlign w:val="center"/>
          </w:tcPr>
          <w:p w14:paraId="74C3A691" w14:textId="45F30978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10D9FFE4" w14:textId="17BF1245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565AE3E7" w14:textId="77777777" w:rsidTr="00F216D5">
        <w:tc>
          <w:tcPr>
            <w:tcW w:w="2022" w:type="dxa"/>
            <w:vAlign w:val="center"/>
          </w:tcPr>
          <w:p w14:paraId="5D73DF86" w14:textId="69F04F93" w:rsidR="00D50D04" w:rsidRPr="00227C18" w:rsidRDefault="00D50D04" w:rsidP="00D50D04">
            <w:pPr>
              <w:pStyle w:val="a5"/>
            </w:pPr>
            <w:r>
              <w:t>Производственный и хозяйственный инвентарь</w:t>
            </w:r>
          </w:p>
        </w:tc>
        <w:tc>
          <w:tcPr>
            <w:tcW w:w="5051" w:type="dxa"/>
            <w:vAlign w:val="center"/>
          </w:tcPr>
          <w:p w14:paraId="4153018E" w14:textId="182C9418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286F7150" w14:textId="013A2AF3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0875AD94" w14:textId="77777777" w:rsidTr="00F216D5">
        <w:tc>
          <w:tcPr>
            <w:tcW w:w="2022" w:type="dxa"/>
            <w:vAlign w:val="center"/>
          </w:tcPr>
          <w:p w14:paraId="29AA6F9D" w14:textId="08373F5E" w:rsidR="00D50D04" w:rsidRDefault="00D50D04" w:rsidP="00D50D04">
            <w:pPr>
              <w:pStyle w:val="a5"/>
            </w:pPr>
            <w:r>
              <w:t>Рабочий скот</w:t>
            </w:r>
          </w:p>
        </w:tc>
        <w:tc>
          <w:tcPr>
            <w:tcW w:w="5051" w:type="dxa"/>
            <w:vAlign w:val="center"/>
          </w:tcPr>
          <w:p w14:paraId="0A88B141" w14:textId="6DD18E1A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3904CE93" w14:textId="1B4567B6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7B1CF48C" w14:textId="77777777" w:rsidTr="00F216D5">
        <w:tc>
          <w:tcPr>
            <w:tcW w:w="2022" w:type="dxa"/>
            <w:vAlign w:val="center"/>
          </w:tcPr>
          <w:p w14:paraId="2DBD70A0" w14:textId="48BF8EF3" w:rsidR="00D50D04" w:rsidRDefault="00D50D04" w:rsidP="00D50D04">
            <w:pPr>
              <w:pStyle w:val="a5"/>
            </w:pPr>
            <w:r>
              <w:t>Продуктивный скот</w:t>
            </w:r>
          </w:p>
        </w:tc>
        <w:tc>
          <w:tcPr>
            <w:tcW w:w="5051" w:type="dxa"/>
            <w:vAlign w:val="center"/>
          </w:tcPr>
          <w:p w14:paraId="5796792C" w14:textId="50A86771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42B37F07" w14:textId="679527F9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327218CD" w14:textId="77777777" w:rsidTr="00F216D5">
        <w:tc>
          <w:tcPr>
            <w:tcW w:w="2022" w:type="dxa"/>
            <w:vAlign w:val="center"/>
          </w:tcPr>
          <w:p w14:paraId="7BC1044D" w14:textId="738DFDFA" w:rsidR="00D50D04" w:rsidRDefault="00D50D04" w:rsidP="00D50D04">
            <w:pPr>
              <w:pStyle w:val="a5"/>
            </w:pPr>
            <w:r>
              <w:t>Многолетние насаждения</w:t>
            </w:r>
          </w:p>
        </w:tc>
        <w:tc>
          <w:tcPr>
            <w:tcW w:w="5051" w:type="dxa"/>
            <w:vAlign w:val="center"/>
          </w:tcPr>
          <w:p w14:paraId="36CF0538" w14:textId="602B7810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3F0809F0" w14:textId="7EA9DA45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5F42C8B3" w14:textId="77777777" w:rsidTr="00F216D5">
        <w:tc>
          <w:tcPr>
            <w:tcW w:w="2022" w:type="dxa"/>
            <w:vAlign w:val="center"/>
          </w:tcPr>
          <w:p w14:paraId="77B791F5" w14:textId="72A21F3E" w:rsidR="00D50D04" w:rsidRDefault="00D50D04" w:rsidP="00D50D04">
            <w:pPr>
              <w:pStyle w:val="a5"/>
            </w:pPr>
            <w:r>
              <w:t>Земельные участки</w:t>
            </w:r>
          </w:p>
        </w:tc>
        <w:tc>
          <w:tcPr>
            <w:tcW w:w="5051" w:type="dxa"/>
            <w:vAlign w:val="center"/>
          </w:tcPr>
          <w:p w14:paraId="58674928" w14:textId="3EC0B48A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0D6E65C4" w14:textId="01DAE455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25FDCAA9" w14:textId="77777777" w:rsidTr="00F216D5">
        <w:tc>
          <w:tcPr>
            <w:tcW w:w="2022" w:type="dxa"/>
            <w:vAlign w:val="center"/>
          </w:tcPr>
          <w:p w14:paraId="687FA512" w14:textId="17A883B1" w:rsidR="00D50D04" w:rsidRDefault="00D50D04" w:rsidP="00D50D04">
            <w:pPr>
              <w:pStyle w:val="a5"/>
            </w:pPr>
            <w:r>
              <w:t>Объекты природопользования</w:t>
            </w:r>
          </w:p>
        </w:tc>
        <w:tc>
          <w:tcPr>
            <w:tcW w:w="5051" w:type="dxa"/>
            <w:vAlign w:val="center"/>
          </w:tcPr>
          <w:p w14:paraId="03EC97AF" w14:textId="45764E52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2683B685" w14:textId="66A77788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3687E3DE" w14:textId="77777777" w:rsidTr="00F216D5">
        <w:tc>
          <w:tcPr>
            <w:tcW w:w="2022" w:type="dxa"/>
            <w:vAlign w:val="center"/>
          </w:tcPr>
          <w:p w14:paraId="222E623C" w14:textId="06444AE1" w:rsidR="00D50D04" w:rsidRDefault="00D50D04" w:rsidP="00D50D04">
            <w:pPr>
              <w:pStyle w:val="a5"/>
            </w:pPr>
            <w:r>
              <w:t>Капитальные вложения в арендованное имущество</w:t>
            </w:r>
          </w:p>
        </w:tc>
        <w:tc>
          <w:tcPr>
            <w:tcW w:w="5051" w:type="dxa"/>
            <w:vAlign w:val="center"/>
          </w:tcPr>
          <w:p w14:paraId="687B68B8" w14:textId="41A181C9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616D3B46" w14:textId="6BFCCCA4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3FC90BD5" w14:textId="77777777" w:rsidTr="00F216D5">
        <w:tc>
          <w:tcPr>
            <w:tcW w:w="2022" w:type="dxa"/>
            <w:vAlign w:val="center"/>
          </w:tcPr>
          <w:p w14:paraId="549D8467" w14:textId="5794CFB5" w:rsidR="00D50D04" w:rsidRDefault="00D50D04" w:rsidP="00D50D04">
            <w:pPr>
              <w:pStyle w:val="a5"/>
            </w:pPr>
            <w:r w:rsidRPr="00227C18">
              <w:t>Прочие объекты, требующие государственной регистрации, относимые статьей 130 ГК РФ к недвижимости</w:t>
            </w:r>
          </w:p>
        </w:tc>
        <w:tc>
          <w:tcPr>
            <w:tcW w:w="5051" w:type="dxa"/>
            <w:vAlign w:val="center"/>
          </w:tcPr>
          <w:p w14:paraId="39ED55D6" w14:textId="585CD91B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6102B43A" w14:textId="7D01BB52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0B3FD2E4" w14:textId="77777777" w:rsidTr="00F216D5">
        <w:tc>
          <w:tcPr>
            <w:tcW w:w="2022" w:type="dxa"/>
            <w:vAlign w:val="center"/>
          </w:tcPr>
          <w:p w14:paraId="4D19E254" w14:textId="1445087E" w:rsidR="00D50D04" w:rsidRPr="00227C18" w:rsidRDefault="00D50D04" w:rsidP="00D50D04">
            <w:pPr>
              <w:pStyle w:val="a5"/>
            </w:pPr>
            <w:r w:rsidRPr="00227C18">
              <w:t>Другие виды основных средств</w:t>
            </w:r>
          </w:p>
        </w:tc>
        <w:tc>
          <w:tcPr>
            <w:tcW w:w="5051" w:type="dxa"/>
            <w:vAlign w:val="center"/>
          </w:tcPr>
          <w:p w14:paraId="750C95AA" w14:textId="467C22D0" w:rsidR="00D50D04" w:rsidRPr="00227C18" w:rsidRDefault="00D50D04" w:rsidP="00D50D04">
            <w:pPr>
              <w:pStyle w:val="a5"/>
            </w:pPr>
            <w:r>
              <w:t>-</w:t>
            </w:r>
          </w:p>
        </w:tc>
        <w:tc>
          <w:tcPr>
            <w:tcW w:w="1563" w:type="dxa"/>
            <w:vAlign w:val="center"/>
          </w:tcPr>
          <w:p w14:paraId="7ED6A333" w14:textId="2350604E" w:rsidR="00D50D04" w:rsidRPr="00227C18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327B4EF9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55AEEB07" w14:textId="77447DB6" w:rsidR="00D50D04" w:rsidRPr="00D50D04" w:rsidRDefault="00D50D04" w:rsidP="00D50D04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Документ «Перемещение товаров»</w:t>
            </w:r>
          </w:p>
        </w:tc>
      </w:tr>
      <w:tr w:rsidR="00D50D04" w:rsidRPr="00227C18" w14:paraId="734C9299" w14:textId="77777777" w:rsidTr="00F216D5">
        <w:tc>
          <w:tcPr>
            <w:tcW w:w="2022" w:type="dxa"/>
            <w:vAlign w:val="center"/>
          </w:tcPr>
          <w:p w14:paraId="4D8E10F0" w14:textId="3CEC92C8" w:rsidR="00D50D04" w:rsidRPr="00227C18" w:rsidRDefault="00A76B11" w:rsidP="00D50D04">
            <w:pPr>
              <w:pStyle w:val="a5"/>
            </w:pPr>
            <w:r>
              <w:t>Организация</w:t>
            </w:r>
          </w:p>
        </w:tc>
        <w:tc>
          <w:tcPr>
            <w:tcW w:w="5051" w:type="dxa"/>
            <w:vAlign w:val="center"/>
          </w:tcPr>
          <w:p w14:paraId="5E2C9CC1" w14:textId="63497B4A" w:rsidR="00D50D04" w:rsidRDefault="00D50D04" w:rsidP="00D50D04">
            <w:pPr>
              <w:pStyle w:val="a5"/>
            </w:pPr>
            <w:proofErr w:type="spellStart"/>
            <w:r w:rsidRPr="00D50D04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70868295" w14:textId="150BAD10" w:rsidR="00D50D04" w:rsidRDefault="00D50D04" w:rsidP="00D50D04">
            <w:pPr>
              <w:pStyle w:val="a5"/>
            </w:pPr>
            <w:r>
              <w:t>-</w:t>
            </w:r>
          </w:p>
        </w:tc>
      </w:tr>
      <w:tr w:rsidR="00D50D04" w:rsidRPr="00227C18" w14:paraId="23CE42CB" w14:textId="77777777" w:rsidTr="00F216D5">
        <w:tc>
          <w:tcPr>
            <w:tcW w:w="2022" w:type="dxa"/>
            <w:vAlign w:val="center"/>
          </w:tcPr>
          <w:p w14:paraId="644F1304" w14:textId="318E2F4C" w:rsidR="00D50D04" w:rsidRPr="00227C18" w:rsidRDefault="00A76B11" w:rsidP="00D50D04">
            <w:pPr>
              <w:pStyle w:val="a5"/>
            </w:pPr>
            <w:r>
              <w:t>Склад отправитель</w:t>
            </w:r>
          </w:p>
        </w:tc>
        <w:tc>
          <w:tcPr>
            <w:tcW w:w="5051" w:type="dxa"/>
            <w:vAlign w:val="center"/>
          </w:tcPr>
          <w:p w14:paraId="48995BA4" w14:textId="7C47D4DB" w:rsidR="00D50D04" w:rsidRDefault="00A76B11" w:rsidP="00D50D04">
            <w:pPr>
              <w:pStyle w:val="a5"/>
            </w:pPr>
            <w:proofErr w:type="spellStart"/>
            <w:r w:rsidRPr="00A76B11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3E5D7E97" w14:textId="0FC74638" w:rsidR="00D50D04" w:rsidRDefault="00A76B11" w:rsidP="00D50D04">
            <w:pPr>
              <w:pStyle w:val="a5"/>
            </w:pPr>
            <w:r>
              <w:t>-</w:t>
            </w:r>
          </w:p>
        </w:tc>
      </w:tr>
      <w:tr w:rsidR="00D50D04" w:rsidRPr="00227C18" w14:paraId="008953DC" w14:textId="77777777" w:rsidTr="00F216D5">
        <w:tc>
          <w:tcPr>
            <w:tcW w:w="2022" w:type="dxa"/>
            <w:vAlign w:val="center"/>
          </w:tcPr>
          <w:p w14:paraId="30964C5A" w14:textId="17F6E81B" w:rsidR="00D50D04" w:rsidRPr="00227C18" w:rsidRDefault="00A76B11" w:rsidP="00D50D04">
            <w:pPr>
              <w:pStyle w:val="a5"/>
            </w:pPr>
            <w:r>
              <w:t xml:space="preserve">Склад получатель </w:t>
            </w:r>
          </w:p>
        </w:tc>
        <w:tc>
          <w:tcPr>
            <w:tcW w:w="5051" w:type="dxa"/>
            <w:vAlign w:val="center"/>
          </w:tcPr>
          <w:p w14:paraId="10FBE32D" w14:textId="7F894F96" w:rsidR="00D50D04" w:rsidRDefault="00A76B11" w:rsidP="00D50D04">
            <w:pPr>
              <w:pStyle w:val="a5"/>
            </w:pPr>
            <w:proofErr w:type="spellStart"/>
            <w:r w:rsidRPr="00A76B11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2A46FDF4" w14:textId="6ADD8A17" w:rsidR="00D50D04" w:rsidRDefault="00A76B11" w:rsidP="00D50D04">
            <w:pPr>
              <w:pStyle w:val="a5"/>
            </w:pPr>
            <w:r>
              <w:t>-</w:t>
            </w:r>
          </w:p>
        </w:tc>
      </w:tr>
      <w:tr w:rsidR="00D50D04" w:rsidRPr="00227C18" w14:paraId="6C28F78E" w14:textId="77777777" w:rsidTr="00F216D5">
        <w:tc>
          <w:tcPr>
            <w:tcW w:w="2022" w:type="dxa"/>
            <w:vAlign w:val="center"/>
          </w:tcPr>
          <w:p w14:paraId="28C56439" w14:textId="7C50D630" w:rsidR="00D50D04" w:rsidRPr="00227C18" w:rsidRDefault="00A76B11" w:rsidP="00D50D04">
            <w:pPr>
              <w:pStyle w:val="a5"/>
            </w:pPr>
            <w:r>
              <w:t>Подразделение получатель</w:t>
            </w:r>
          </w:p>
        </w:tc>
        <w:tc>
          <w:tcPr>
            <w:tcW w:w="5051" w:type="dxa"/>
            <w:vAlign w:val="center"/>
          </w:tcPr>
          <w:p w14:paraId="37A2AE6E" w14:textId="3E740552" w:rsidR="00D50D04" w:rsidRDefault="00A76B11" w:rsidP="00D50D04">
            <w:pPr>
              <w:pStyle w:val="a5"/>
            </w:pPr>
            <w:proofErr w:type="spellStart"/>
            <w:r w:rsidRPr="00A76B11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770A95FD" w14:textId="50077397" w:rsidR="00D50D04" w:rsidRDefault="00A76B11" w:rsidP="00D50D04">
            <w:pPr>
              <w:pStyle w:val="a5"/>
            </w:pPr>
            <w:r>
              <w:t>-</w:t>
            </w:r>
          </w:p>
        </w:tc>
      </w:tr>
      <w:tr w:rsidR="00A76B11" w:rsidRPr="00227C18" w14:paraId="03C53BAA" w14:textId="77777777" w:rsidTr="00F216D5">
        <w:tc>
          <w:tcPr>
            <w:tcW w:w="2022" w:type="dxa"/>
            <w:vAlign w:val="center"/>
          </w:tcPr>
          <w:p w14:paraId="2F562A57" w14:textId="63F2FDD8" w:rsidR="00A76B11" w:rsidRDefault="00A76B11" w:rsidP="00D50D04">
            <w:pPr>
              <w:pStyle w:val="a5"/>
            </w:pPr>
            <w:r>
              <w:t>Документ основание</w:t>
            </w:r>
          </w:p>
        </w:tc>
        <w:tc>
          <w:tcPr>
            <w:tcW w:w="5051" w:type="dxa"/>
            <w:vAlign w:val="center"/>
          </w:tcPr>
          <w:p w14:paraId="17A31E67" w14:textId="538AD2D6" w:rsidR="00A76B11" w:rsidRPr="00A76B11" w:rsidRDefault="00A76B11" w:rsidP="00D50D04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67D2243E" w14:textId="48EA3C99" w:rsidR="00A76B11" w:rsidRDefault="00A76B11" w:rsidP="00D50D04">
            <w:pPr>
              <w:pStyle w:val="a5"/>
            </w:pPr>
            <w:r>
              <w:t>-</w:t>
            </w:r>
          </w:p>
        </w:tc>
      </w:tr>
      <w:tr w:rsidR="00A76B11" w:rsidRPr="00227C18" w14:paraId="0A43903D" w14:textId="77777777" w:rsidTr="00F216D5">
        <w:tc>
          <w:tcPr>
            <w:tcW w:w="2022" w:type="dxa"/>
            <w:vAlign w:val="center"/>
          </w:tcPr>
          <w:p w14:paraId="648959ED" w14:textId="410B458A" w:rsidR="00A76B11" w:rsidRDefault="00AE283A" w:rsidP="00D50D04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044BB929" w14:textId="1F152757" w:rsidR="00A76B11" w:rsidRDefault="00AE283A" w:rsidP="00D50D04">
            <w:pPr>
              <w:pStyle w:val="a5"/>
            </w:pPr>
            <w:proofErr w:type="spellStart"/>
            <w:r w:rsidRPr="00AE283A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680B0820" w14:textId="34F29E3E" w:rsidR="00AE283A" w:rsidRDefault="00AE283A" w:rsidP="00AE283A">
            <w:pPr>
              <w:pStyle w:val="a5"/>
            </w:pPr>
            <w:r>
              <w:t>-</w:t>
            </w:r>
          </w:p>
        </w:tc>
      </w:tr>
      <w:tr w:rsidR="00693229" w:rsidRPr="00227C18" w14:paraId="0A3B6C67" w14:textId="77777777" w:rsidTr="00F216D5">
        <w:tc>
          <w:tcPr>
            <w:tcW w:w="2022" w:type="dxa"/>
            <w:vAlign w:val="center"/>
          </w:tcPr>
          <w:p w14:paraId="14F7AA47" w14:textId="286E7AEF" w:rsidR="00693229" w:rsidRDefault="00693229" w:rsidP="00693229">
            <w:pPr>
              <w:pStyle w:val="a5"/>
            </w:pPr>
            <w:r>
              <w:t>Проект</w:t>
            </w:r>
          </w:p>
        </w:tc>
        <w:tc>
          <w:tcPr>
            <w:tcW w:w="5051" w:type="dxa"/>
            <w:vAlign w:val="center"/>
          </w:tcPr>
          <w:p w14:paraId="7C4C2FBE" w14:textId="316EE403" w:rsidR="00693229" w:rsidRPr="00AE283A" w:rsidRDefault="00693229" w:rsidP="00693229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11D096F2" w14:textId="4662AF4D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0BF0E65F" w14:textId="77777777" w:rsidTr="00F216D5">
        <w:tc>
          <w:tcPr>
            <w:tcW w:w="2022" w:type="dxa"/>
            <w:vAlign w:val="center"/>
          </w:tcPr>
          <w:p w14:paraId="1960ABFA" w14:textId="557D441B" w:rsidR="00693229" w:rsidRDefault="00693229" w:rsidP="00693229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2CB2592F" w14:textId="41AA94ED" w:rsidR="00693229" w:rsidRPr="00395DAD" w:rsidRDefault="00693229" w:rsidP="00693229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51141EDD" w14:textId="0D9B7B6A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ADD3D85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54BEE829" w14:textId="3502BF4C" w:rsidR="00693229" w:rsidRPr="00AE283A" w:rsidRDefault="00693229" w:rsidP="00693229">
            <w:pPr>
              <w:pStyle w:val="a5"/>
              <w:rPr>
                <w:b/>
                <w:bCs/>
              </w:rPr>
            </w:pPr>
            <w:r w:rsidRPr="00AE283A">
              <w:rPr>
                <w:b/>
                <w:bCs/>
              </w:rPr>
              <w:t>Табличная часть «Товары»</w:t>
            </w:r>
          </w:p>
        </w:tc>
      </w:tr>
      <w:tr w:rsidR="00693229" w:rsidRPr="00227C18" w14:paraId="6062E949" w14:textId="77777777" w:rsidTr="00F216D5">
        <w:tc>
          <w:tcPr>
            <w:tcW w:w="2022" w:type="dxa"/>
            <w:vAlign w:val="center"/>
          </w:tcPr>
          <w:p w14:paraId="5CA937CB" w14:textId="50D7FC09" w:rsidR="00693229" w:rsidRDefault="00693229" w:rsidP="00693229">
            <w:pPr>
              <w:pStyle w:val="a5"/>
            </w:pPr>
            <w:r>
              <w:lastRenderedPageBreak/>
              <w:t>Актив</w:t>
            </w:r>
          </w:p>
        </w:tc>
        <w:tc>
          <w:tcPr>
            <w:tcW w:w="5051" w:type="dxa"/>
            <w:vAlign w:val="center"/>
          </w:tcPr>
          <w:p w14:paraId="62CE5B8F" w14:textId="1059CA6C" w:rsidR="00693229" w:rsidRPr="00AE283A" w:rsidRDefault="00693229" w:rsidP="00693229">
            <w:pPr>
              <w:pStyle w:val="a5"/>
            </w:pPr>
            <w:proofErr w:type="spellStart"/>
            <w:r w:rsidRPr="00AE283A">
              <w:t>СправочникСсылка.itilprofАктивы</w:t>
            </w:r>
            <w:proofErr w:type="spellEnd"/>
            <w:r w:rsidRPr="00AE283A">
              <w:t xml:space="preserve">, </w:t>
            </w:r>
            <w:proofErr w:type="spellStart"/>
            <w:r w:rsidRPr="00AE283A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219B5D9C" w14:textId="08ECCE2C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588676AF" w14:textId="77777777" w:rsidTr="00F216D5">
        <w:tc>
          <w:tcPr>
            <w:tcW w:w="2022" w:type="dxa"/>
            <w:vAlign w:val="center"/>
          </w:tcPr>
          <w:p w14:paraId="5D155B0B" w14:textId="71C109FC" w:rsidR="00693229" w:rsidRDefault="00693229" w:rsidP="00693229">
            <w:pPr>
              <w:pStyle w:val="a5"/>
            </w:pPr>
            <w:r>
              <w:t>Количество</w:t>
            </w:r>
          </w:p>
        </w:tc>
        <w:tc>
          <w:tcPr>
            <w:tcW w:w="5051" w:type="dxa"/>
            <w:vAlign w:val="center"/>
          </w:tcPr>
          <w:p w14:paraId="17529894" w14:textId="0890BA7E" w:rsidR="00693229" w:rsidRPr="00AE283A" w:rsidRDefault="00693229" w:rsidP="00693229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56B4289A" w14:textId="7FAE2CD8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577C4A4B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0910759A" w14:textId="386CAE8C" w:rsidR="00693229" w:rsidRPr="00395DAD" w:rsidRDefault="00693229" w:rsidP="00693229">
            <w:pPr>
              <w:pStyle w:val="a5"/>
              <w:rPr>
                <w:b/>
                <w:bCs/>
              </w:rPr>
            </w:pPr>
            <w:r w:rsidRPr="00395DAD">
              <w:rPr>
                <w:b/>
                <w:bCs/>
              </w:rPr>
              <w:t>Документ «Перемещение ОС»</w:t>
            </w:r>
          </w:p>
        </w:tc>
      </w:tr>
      <w:tr w:rsidR="00693229" w:rsidRPr="00227C18" w14:paraId="38035558" w14:textId="77777777" w:rsidTr="00F216D5">
        <w:tc>
          <w:tcPr>
            <w:tcW w:w="2022" w:type="dxa"/>
            <w:vAlign w:val="center"/>
          </w:tcPr>
          <w:p w14:paraId="1723EB19" w14:textId="73701BBA" w:rsidR="00693229" w:rsidRDefault="00693229" w:rsidP="00693229">
            <w:pPr>
              <w:pStyle w:val="a5"/>
            </w:pPr>
            <w:r>
              <w:t>Организация</w:t>
            </w:r>
          </w:p>
        </w:tc>
        <w:tc>
          <w:tcPr>
            <w:tcW w:w="5051" w:type="dxa"/>
            <w:vAlign w:val="center"/>
          </w:tcPr>
          <w:p w14:paraId="57FED9A6" w14:textId="0F03345A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6F09EA7" w14:textId="08FC1A52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FA1F598" w14:textId="77777777" w:rsidTr="00F216D5">
        <w:tc>
          <w:tcPr>
            <w:tcW w:w="2022" w:type="dxa"/>
            <w:vAlign w:val="center"/>
          </w:tcPr>
          <w:p w14:paraId="711B51FE" w14:textId="3191B116" w:rsidR="00693229" w:rsidRDefault="00693229" w:rsidP="00693229">
            <w:pPr>
              <w:pStyle w:val="a5"/>
            </w:pPr>
            <w:r w:rsidRPr="00395DAD">
              <w:t>Подразделение организации</w:t>
            </w:r>
          </w:p>
        </w:tc>
        <w:tc>
          <w:tcPr>
            <w:tcW w:w="5051" w:type="dxa"/>
            <w:vAlign w:val="center"/>
          </w:tcPr>
          <w:p w14:paraId="40257695" w14:textId="54564D35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78430EF6" w14:textId="157A5142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1833F39E" w14:textId="77777777" w:rsidTr="00F216D5">
        <w:tc>
          <w:tcPr>
            <w:tcW w:w="2022" w:type="dxa"/>
            <w:vAlign w:val="center"/>
          </w:tcPr>
          <w:p w14:paraId="615B3E43" w14:textId="38FF2D77" w:rsidR="00693229" w:rsidRDefault="00693229" w:rsidP="00693229">
            <w:pPr>
              <w:pStyle w:val="a5"/>
            </w:pPr>
            <w:r w:rsidRPr="00395DAD">
              <w:t>Подразделение получатель</w:t>
            </w:r>
          </w:p>
        </w:tc>
        <w:tc>
          <w:tcPr>
            <w:tcW w:w="5051" w:type="dxa"/>
            <w:vAlign w:val="center"/>
          </w:tcPr>
          <w:p w14:paraId="04706862" w14:textId="0479CD26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67613B7C" w14:textId="108C1AEF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2BEC51BA" w14:textId="77777777" w:rsidTr="00F216D5">
        <w:tc>
          <w:tcPr>
            <w:tcW w:w="2022" w:type="dxa"/>
            <w:vAlign w:val="center"/>
          </w:tcPr>
          <w:p w14:paraId="3906C308" w14:textId="71699244" w:rsidR="00693229" w:rsidRDefault="00693229" w:rsidP="00693229">
            <w:pPr>
              <w:pStyle w:val="a5"/>
            </w:pPr>
            <w:r w:rsidRPr="00395DAD">
              <w:t>МОЛ организации</w:t>
            </w:r>
          </w:p>
        </w:tc>
        <w:tc>
          <w:tcPr>
            <w:tcW w:w="5051" w:type="dxa"/>
            <w:vAlign w:val="center"/>
          </w:tcPr>
          <w:p w14:paraId="5374DF06" w14:textId="18350F97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ФизическиеЛица</w:t>
            </w:r>
            <w:proofErr w:type="spellEnd"/>
          </w:p>
        </w:tc>
        <w:tc>
          <w:tcPr>
            <w:tcW w:w="1563" w:type="dxa"/>
            <w:vAlign w:val="center"/>
          </w:tcPr>
          <w:p w14:paraId="459CD035" w14:textId="69F20103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2B4ACAC7" w14:textId="77777777" w:rsidTr="00F216D5">
        <w:tc>
          <w:tcPr>
            <w:tcW w:w="2022" w:type="dxa"/>
            <w:vAlign w:val="center"/>
          </w:tcPr>
          <w:p w14:paraId="612C6BDB" w14:textId="534C156F" w:rsidR="00693229" w:rsidRPr="00395DAD" w:rsidRDefault="00693229" w:rsidP="00693229">
            <w:pPr>
              <w:pStyle w:val="a5"/>
            </w:pPr>
            <w:r w:rsidRPr="00395DAD">
              <w:t>МОЛ</w:t>
            </w:r>
            <w:r>
              <w:t xml:space="preserve"> п</w:t>
            </w:r>
            <w:r w:rsidRPr="00395DAD">
              <w:t>олучатель</w:t>
            </w:r>
          </w:p>
        </w:tc>
        <w:tc>
          <w:tcPr>
            <w:tcW w:w="5051" w:type="dxa"/>
            <w:vAlign w:val="center"/>
          </w:tcPr>
          <w:p w14:paraId="00328BE7" w14:textId="2B05B841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ФизическиеЛица</w:t>
            </w:r>
            <w:proofErr w:type="spellEnd"/>
          </w:p>
        </w:tc>
        <w:tc>
          <w:tcPr>
            <w:tcW w:w="1563" w:type="dxa"/>
            <w:vAlign w:val="center"/>
          </w:tcPr>
          <w:p w14:paraId="2E2DBA24" w14:textId="041DC728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DC43ACC" w14:textId="77777777" w:rsidTr="00F216D5">
        <w:tc>
          <w:tcPr>
            <w:tcW w:w="2022" w:type="dxa"/>
            <w:vAlign w:val="center"/>
          </w:tcPr>
          <w:p w14:paraId="0711761A" w14:textId="0B1D117D" w:rsidR="00693229" w:rsidRPr="00395DAD" w:rsidRDefault="00693229" w:rsidP="00693229">
            <w:pPr>
              <w:pStyle w:val="a5"/>
            </w:pPr>
            <w:r>
              <w:t>Документ основание</w:t>
            </w:r>
          </w:p>
        </w:tc>
        <w:tc>
          <w:tcPr>
            <w:tcW w:w="5051" w:type="dxa"/>
            <w:vAlign w:val="center"/>
          </w:tcPr>
          <w:p w14:paraId="43EC751F" w14:textId="7534936B" w:rsidR="00693229" w:rsidRDefault="00693229" w:rsidP="00693229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61561082" w14:textId="056DEEB3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BB95A80" w14:textId="77777777" w:rsidTr="00F216D5">
        <w:tc>
          <w:tcPr>
            <w:tcW w:w="2022" w:type="dxa"/>
            <w:vAlign w:val="center"/>
          </w:tcPr>
          <w:p w14:paraId="3D346196" w14:textId="6416BE44" w:rsidR="00693229" w:rsidRPr="00395DAD" w:rsidRDefault="00693229" w:rsidP="00693229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1D908C9D" w14:textId="578E1423" w:rsidR="00693229" w:rsidRDefault="00693229" w:rsidP="00693229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4D6F23B3" w14:textId="656B0019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2C131F4C" w14:textId="77777777" w:rsidTr="00F216D5">
        <w:tc>
          <w:tcPr>
            <w:tcW w:w="2022" w:type="dxa"/>
            <w:vAlign w:val="center"/>
          </w:tcPr>
          <w:p w14:paraId="1F0CBCBA" w14:textId="370066DC" w:rsidR="00693229" w:rsidRPr="00395DAD" w:rsidRDefault="00693229" w:rsidP="00693229">
            <w:pPr>
              <w:pStyle w:val="a5"/>
            </w:pPr>
            <w:r>
              <w:t>Проект</w:t>
            </w:r>
          </w:p>
        </w:tc>
        <w:tc>
          <w:tcPr>
            <w:tcW w:w="5051" w:type="dxa"/>
            <w:vAlign w:val="center"/>
          </w:tcPr>
          <w:p w14:paraId="46B0FFF1" w14:textId="5CC0AA05" w:rsidR="00693229" w:rsidRDefault="00693229" w:rsidP="00693229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0F578843" w14:textId="2663A46C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4E537D31" w14:textId="77777777" w:rsidTr="00F216D5">
        <w:tc>
          <w:tcPr>
            <w:tcW w:w="2022" w:type="dxa"/>
            <w:vAlign w:val="center"/>
          </w:tcPr>
          <w:p w14:paraId="4A29D3F7" w14:textId="1BA375C8" w:rsidR="00693229" w:rsidRPr="00395DAD" w:rsidRDefault="00693229" w:rsidP="00693229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41B58A6A" w14:textId="68EA4435" w:rsidR="00693229" w:rsidRDefault="00693229" w:rsidP="00693229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6C8BE816" w14:textId="57A792BB" w:rsidR="00693229" w:rsidRDefault="00693229" w:rsidP="00693229">
            <w:pPr>
              <w:pStyle w:val="a5"/>
            </w:pPr>
            <w:r>
              <w:t>-</w:t>
            </w:r>
          </w:p>
        </w:tc>
      </w:tr>
      <w:tr w:rsidR="00693229" w:rsidRPr="00227C18" w14:paraId="35FC12DB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7D15521D" w14:textId="3962FD5C" w:rsidR="00693229" w:rsidRPr="00693229" w:rsidRDefault="00693229" w:rsidP="00693229">
            <w:pPr>
              <w:pStyle w:val="a5"/>
              <w:rPr>
                <w:b/>
                <w:bCs/>
              </w:rPr>
            </w:pPr>
            <w:r w:rsidRPr="00693229">
              <w:rPr>
                <w:b/>
                <w:bCs/>
              </w:rPr>
              <w:t>Табличная часть «ОС»</w:t>
            </w:r>
          </w:p>
        </w:tc>
      </w:tr>
      <w:tr w:rsidR="00B43D57" w:rsidRPr="00227C18" w14:paraId="433CF162" w14:textId="77777777" w:rsidTr="00F216D5">
        <w:tc>
          <w:tcPr>
            <w:tcW w:w="2022" w:type="dxa"/>
            <w:vAlign w:val="center"/>
          </w:tcPr>
          <w:p w14:paraId="29AC4282" w14:textId="0783B327" w:rsidR="00B43D57" w:rsidRPr="00395DAD" w:rsidRDefault="00B43D57" w:rsidP="00B43D57">
            <w:pPr>
              <w:pStyle w:val="a5"/>
            </w:pPr>
            <w:r>
              <w:t>Актив</w:t>
            </w:r>
          </w:p>
        </w:tc>
        <w:tc>
          <w:tcPr>
            <w:tcW w:w="5051" w:type="dxa"/>
            <w:vAlign w:val="center"/>
          </w:tcPr>
          <w:p w14:paraId="508039C9" w14:textId="627CA107" w:rsidR="00B43D57" w:rsidRDefault="00B43D57" w:rsidP="00B43D57">
            <w:pPr>
              <w:pStyle w:val="a5"/>
            </w:pPr>
            <w:proofErr w:type="spellStart"/>
            <w:r w:rsidRPr="008C7BB8">
              <w:t>СправочникСсылка.itilprofАктивы</w:t>
            </w:r>
            <w:proofErr w:type="spellEnd"/>
          </w:p>
        </w:tc>
        <w:tc>
          <w:tcPr>
            <w:tcW w:w="1563" w:type="dxa"/>
            <w:vAlign w:val="center"/>
          </w:tcPr>
          <w:p w14:paraId="6235C113" w14:textId="623A7CC8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15872478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5AA8B726" w14:textId="600043AC" w:rsidR="00B43D57" w:rsidRDefault="00B43D57" w:rsidP="00B43D57">
            <w:pPr>
              <w:pStyle w:val="a5"/>
            </w:pPr>
            <w:r w:rsidRPr="00395DAD">
              <w:rPr>
                <w:b/>
                <w:bCs/>
              </w:rPr>
              <w:t>Документ «П</w:t>
            </w:r>
            <w:r>
              <w:rPr>
                <w:b/>
                <w:bCs/>
              </w:rPr>
              <w:t>ринятие к учету</w:t>
            </w:r>
            <w:r w:rsidRPr="00395DAD">
              <w:rPr>
                <w:b/>
                <w:bCs/>
              </w:rPr>
              <w:t xml:space="preserve"> ОС»</w:t>
            </w:r>
          </w:p>
        </w:tc>
      </w:tr>
      <w:tr w:rsidR="00B43D57" w:rsidRPr="00227C18" w14:paraId="4CED31E2" w14:textId="77777777" w:rsidTr="00F216D5">
        <w:tc>
          <w:tcPr>
            <w:tcW w:w="2022" w:type="dxa"/>
            <w:vAlign w:val="center"/>
          </w:tcPr>
          <w:p w14:paraId="6B7C0A9F" w14:textId="425E94E8" w:rsidR="00B43D57" w:rsidRPr="00395DAD" w:rsidRDefault="00B43D57" w:rsidP="00B43D57">
            <w:pPr>
              <w:pStyle w:val="a5"/>
            </w:pPr>
            <w:r>
              <w:t>Организация</w:t>
            </w:r>
          </w:p>
        </w:tc>
        <w:tc>
          <w:tcPr>
            <w:tcW w:w="5051" w:type="dxa"/>
            <w:vAlign w:val="center"/>
          </w:tcPr>
          <w:p w14:paraId="10B06FC0" w14:textId="418357C8" w:rsidR="00B43D57" w:rsidRDefault="00B43D57" w:rsidP="00B43D57">
            <w:pPr>
              <w:pStyle w:val="a5"/>
            </w:pPr>
            <w:proofErr w:type="spellStart"/>
            <w:r w:rsidRPr="00395DAD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5BBBC123" w14:textId="66CB62C7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29D0D83A" w14:textId="77777777" w:rsidTr="00F216D5">
        <w:tc>
          <w:tcPr>
            <w:tcW w:w="2022" w:type="dxa"/>
            <w:vAlign w:val="center"/>
          </w:tcPr>
          <w:p w14:paraId="2EAE4BE4" w14:textId="4ED02239" w:rsidR="00B43D57" w:rsidRPr="00395DAD" w:rsidRDefault="00B43D57" w:rsidP="00B43D57">
            <w:pPr>
              <w:pStyle w:val="a5"/>
            </w:pPr>
            <w:r w:rsidRPr="00966B4F">
              <w:rPr>
                <w:bCs/>
                <w:szCs w:val="18"/>
              </w:rPr>
              <w:t>Местонахождение</w:t>
            </w:r>
            <w:r>
              <w:rPr>
                <w:bCs/>
                <w:szCs w:val="18"/>
              </w:rPr>
              <w:t xml:space="preserve"> </w:t>
            </w:r>
            <w:r w:rsidRPr="00966B4F">
              <w:rPr>
                <w:bCs/>
                <w:szCs w:val="18"/>
              </w:rPr>
              <w:t>ОС</w:t>
            </w:r>
          </w:p>
        </w:tc>
        <w:tc>
          <w:tcPr>
            <w:tcW w:w="5051" w:type="dxa"/>
            <w:vAlign w:val="center"/>
          </w:tcPr>
          <w:p w14:paraId="6FA23953" w14:textId="264C37F6" w:rsidR="00B43D57" w:rsidRDefault="00B43D57" w:rsidP="00B43D57">
            <w:pPr>
              <w:pStyle w:val="a5"/>
            </w:pPr>
            <w:proofErr w:type="spellStart"/>
            <w:r w:rsidRPr="00F6510A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3D7E1AA4" w14:textId="550B938F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6FA96D4E" w14:textId="77777777" w:rsidTr="00F216D5">
        <w:tc>
          <w:tcPr>
            <w:tcW w:w="2022" w:type="dxa"/>
            <w:vAlign w:val="center"/>
          </w:tcPr>
          <w:p w14:paraId="7C4DFEA0" w14:textId="3B63FBB4" w:rsidR="00B43D57" w:rsidRPr="00395DAD" w:rsidRDefault="00B43D57" w:rsidP="00B43D57">
            <w:pPr>
              <w:pStyle w:val="a5"/>
            </w:pPr>
            <w:r w:rsidRPr="00F6510A">
              <w:t>Склад</w:t>
            </w:r>
          </w:p>
        </w:tc>
        <w:tc>
          <w:tcPr>
            <w:tcW w:w="5051" w:type="dxa"/>
            <w:vAlign w:val="center"/>
          </w:tcPr>
          <w:p w14:paraId="572E480B" w14:textId="28248040" w:rsidR="00B43D57" w:rsidRDefault="00B43D57" w:rsidP="00B43D57">
            <w:pPr>
              <w:pStyle w:val="a5"/>
            </w:pPr>
            <w:proofErr w:type="spellStart"/>
            <w:r w:rsidRPr="00F6510A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258EBB05" w14:textId="1B58E135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5310F129" w14:textId="77777777" w:rsidTr="00F216D5">
        <w:tc>
          <w:tcPr>
            <w:tcW w:w="2022" w:type="dxa"/>
            <w:vAlign w:val="center"/>
          </w:tcPr>
          <w:p w14:paraId="23ABD010" w14:textId="6A067E10" w:rsidR="00B43D57" w:rsidRPr="00395DAD" w:rsidRDefault="00B43D57" w:rsidP="00B43D57">
            <w:pPr>
              <w:pStyle w:val="a5"/>
            </w:pPr>
            <w:r>
              <w:t>МОЛ</w:t>
            </w:r>
          </w:p>
        </w:tc>
        <w:tc>
          <w:tcPr>
            <w:tcW w:w="5051" w:type="dxa"/>
            <w:vAlign w:val="center"/>
          </w:tcPr>
          <w:p w14:paraId="1159C3E4" w14:textId="413DEFAB" w:rsidR="00B43D57" w:rsidRDefault="00B43D57" w:rsidP="00B43D57">
            <w:pPr>
              <w:pStyle w:val="a5"/>
            </w:pPr>
            <w:proofErr w:type="spellStart"/>
            <w:r w:rsidRPr="00F6510A">
              <w:t>СправочникСсылка.ФизическиеЛица</w:t>
            </w:r>
            <w:proofErr w:type="spellEnd"/>
          </w:p>
        </w:tc>
        <w:tc>
          <w:tcPr>
            <w:tcW w:w="1563" w:type="dxa"/>
            <w:vAlign w:val="center"/>
          </w:tcPr>
          <w:p w14:paraId="3BBCBFA5" w14:textId="00205BA6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2FE57AEF" w14:textId="77777777" w:rsidTr="00F216D5">
        <w:tc>
          <w:tcPr>
            <w:tcW w:w="2022" w:type="dxa"/>
            <w:vAlign w:val="center"/>
          </w:tcPr>
          <w:p w14:paraId="78B9C8F8" w14:textId="6071E69E" w:rsidR="00B43D57" w:rsidRDefault="00B43D57" w:rsidP="00B43D57">
            <w:pPr>
              <w:pStyle w:val="a5"/>
            </w:pPr>
            <w:r w:rsidRPr="00F6510A">
              <w:t>Группа ОС</w:t>
            </w:r>
          </w:p>
        </w:tc>
        <w:tc>
          <w:tcPr>
            <w:tcW w:w="5051" w:type="dxa"/>
            <w:vAlign w:val="center"/>
          </w:tcPr>
          <w:p w14:paraId="0A5FCB2E" w14:textId="1458FF31" w:rsidR="00B43D57" w:rsidRPr="00F6510A" w:rsidRDefault="00B43D57" w:rsidP="00B43D57">
            <w:pPr>
              <w:pStyle w:val="a5"/>
            </w:pPr>
            <w:proofErr w:type="spellStart"/>
            <w:r w:rsidRPr="00F6510A">
              <w:t>ПеречислениеСсылка.ПР_ГруппыУчетаОС</w:t>
            </w:r>
            <w:proofErr w:type="spellEnd"/>
          </w:p>
        </w:tc>
        <w:tc>
          <w:tcPr>
            <w:tcW w:w="1563" w:type="dxa"/>
            <w:vAlign w:val="center"/>
          </w:tcPr>
          <w:p w14:paraId="18026B92" w14:textId="3542B732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037842A0" w14:textId="77777777" w:rsidTr="00F216D5">
        <w:tc>
          <w:tcPr>
            <w:tcW w:w="2022" w:type="dxa"/>
            <w:vAlign w:val="center"/>
          </w:tcPr>
          <w:p w14:paraId="2ED502FF" w14:textId="0F8697DD" w:rsidR="00B43D57" w:rsidRDefault="00B43D57" w:rsidP="00B43D57">
            <w:pPr>
              <w:pStyle w:val="a5"/>
            </w:pPr>
            <w:r w:rsidRPr="00F6510A">
              <w:t>Конфигурационная ед</w:t>
            </w:r>
            <w:r>
              <w:t>и</w:t>
            </w:r>
            <w:r w:rsidRPr="00F6510A">
              <w:t>ница</w:t>
            </w:r>
          </w:p>
        </w:tc>
        <w:tc>
          <w:tcPr>
            <w:tcW w:w="5051" w:type="dxa"/>
            <w:vAlign w:val="center"/>
          </w:tcPr>
          <w:p w14:paraId="3CE0B5F2" w14:textId="627DCF4D" w:rsidR="00B43D57" w:rsidRPr="00F6510A" w:rsidRDefault="00B43D57" w:rsidP="00B43D57">
            <w:pPr>
              <w:pStyle w:val="a5"/>
            </w:pPr>
            <w:proofErr w:type="spellStart"/>
            <w:r w:rsidRPr="00F6510A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13B0DF6E" w14:textId="5AAE07C1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379C87BA" w14:textId="77777777" w:rsidTr="00F216D5">
        <w:tc>
          <w:tcPr>
            <w:tcW w:w="2022" w:type="dxa"/>
            <w:vAlign w:val="center"/>
          </w:tcPr>
          <w:p w14:paraId="6F7643D6" w14:textId="0D461F1C" w:rsidR="00B43D57" w:rsidRDefault="00B43D57" w:rsidP="00B43D57">
            <w:pPr>
              <w:pStyle w:val="a5"/>
            </w:pPr>
            <w:r w:rsidRPr="003D12AE">
              <w:t>Договор</w:t>
            </w:r>
          </w:p>
        </w:tc>
        <w:tc>
          <w:tcPr>
            <w:tcW w:w="5051" w:type="dxa"/>
            <w:vAlign w:val="center"/>
          </w:tcPr>
          <w:p w14:paraId="27155A7C" w14:textId="5DDF8794" w:rsidR="00B43D57" w:rsidRPr="00F6510A" w:rsidRDefault="00B43D57" w:rsidP="00B43D57">
            <w:pPr>
              <w:pStyle w:val="a5"/>
            </w:pPr>
            <w:proofErr w:type="spellStart"/>
            <w:r w:rsidRPr="003D12AE">
              <w:t>СправочникСсылка.ДоговорыКонтрагентов</w:t>
            </w:r>
            <w:proofErr w:type="spellEnd"/>
          </w:p>
        </w:tc>
        <w:tc>
          <w:tcPr>
            <w:tcW w:w="1563" w:type="dxa"/>
            <w:vAlign w:val="center"/>
          </w:tcPr>
          <w:p w14:paraId="793D16B1" w14:textId="636114C7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1A377019" w14:textId="77777777" w:rsidTr="00F216D5">
        <w:tc>
          <w:tcPr>
            <w:tcW w:w="2022" w:type="dxa"/>
            <w:vAlign w:val="center"/>
          </w:tcPr>
          <w:p w14:paraId="3A294204" w14:textId="17D6F038" w:rsidR="00B43D57" w:rsidRPr="003D12AE" w:rsidRDefault="00B43D57" w:rsidP="00B43D57">
            <w:pPr>
              <w:pStyle w:val="a5"/>
            </w:pPr>
            <w:r w:rsidRPr="003D12AE">
              <w:t>Контрагент</w:t>
            </w:r>
          </w:p>
        </w:tc>
        <w:tc>
          <w:tcPr>
            <w:tcW w:w="5051" w:type="dxa"/>
            <w:vAlign w:val="center"/>
          </w:tcPr>
          <w:p w14:paraId="5BD676A8" w14:textId="618FECC3" w:rsidR="00B43D57" w:rsidRPr="003D12AE" w:rsidRDefault="00B43D57" w:rsidP="00B43D57">
            <w:pPr>
              <w:pStyle w:val="a5"/>
            </w:pPr>
            <w:proofErr w:type="spellStart"/>
            <w:r w:rsidRPr="003D12AE">
              <w:t>СправочникСсылка.Контрагенты</w:t>
            </w:r>
            <w:proofErr w:type="spellEnd"/>
          </w:p>
        </w:tc>
        <w:tc>
          <w:tcPr>
            <w:tcW w:w="1563" w:type="dxa"/>
            <w:vAlign w:val="center"/>
          </w:tcPr>
          <w:p w14:paraId="4D92F7C0" w14:textId="697ACCA7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39CE6D64" w14:textId="77777777" w:rsidTr="00F216D5">
        <w:tc>
          <w:tcPr>
            <w:tcW w:w="2022" w:type="dxa"/>
            <w:vAlign w:val="center"/>
          </w:tcPr>
          <w:p w14:paraId="01A977F5" w14:textId="7F68BF85" w:rsidR="00B43D57" w:rsidRPr="003D12AE" w:rsidRDefault="00B43D57" w:rsidP="00B43D57">
            <w:pPr>
              <w:pStyle w:val="a5"/>
            </w:pPr>
            <w:r w:rsidRPr="003D12AE">
              <w:t>Проект</w:t>
            </w:r>
          </w:p>
        </w:tc>
        <w:tc>
          <w:tcPr>
            <w:tcW w:w="5051" w:type="dxa"/>
            <w:vAlign w:val="center"/>
          </w:tcPr>
          <w:p w14:paraId="5D6B98D1" w14:textId="71A7667A" w:rsidR="00B43D57" w:rsidRPr="003D12AE" w:rsidRDefault="00B43D57" w:rsidP="00B43D57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03D26737" w14:textId="495878F5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01BC86A1" w14:textId="77777777" w:rsidTr="00F216D5">
        <w:tc>
          <w:tcPr>
            <w:tcW w:w="2022" w:type="dxa"/>
            <w:vAlign w:val="center"/>
          </w:tcPr>
          <w:p w14:paraId="741EFE9C" w14:textId="75FB1C28" w:rsidR="00B43D57" w:rsidRPr="003D12AE" w:rsidRDefault="00B43D57" w:rsidP="00B43D57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  <w:tc>
          <w:tcPr>
            <w:tcW w:w="5051" w:type="dxa"/>
            <w:vAlign w:val="center"/>
          </w:tcPr>
          <w:p w14:paraId="641A8A2D" w14:textId="444E82D0" w:rsidR="00B43D57" w:rsidRPr="003D12AE" w:rsidRDefault="00B43D57" w:rsidP="00B43D57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6933C294" w14:textId="622521A6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07D2B888" w14:textId="77777777" w:rsidTr="00F216D5">
        <w:tc>
          <w:tcPr>
            <w:tcW w:w="2022" w:type="dxa"/>
            <w:vAlign w:val="center"/>
          </w:tcPr>
          <w:p w14:paraId="2FB7AE69" w14:textId="3D742317" w:rsidR="00B43D57" w:rsidRPr="003D12AE" w:rsidRDefault="00B43D57" w:rsidP="00B43D57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34AAABEA" w14:textId="17EC2A4D" w:rsidR="00B43D57" w:rsidRPr="003D12AE" w:rsidRDefault="00B43D57" w:rsidP="00B43D57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12920B93" w14:textId="4588C48E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7F3275E7" w14:textId="77777777" w:rsidTr="00F216D5">
        <w:tc>
          <w:tcPr>
            <w:tcW w:w="2022" w:type="dxa"/>
            <w:vAlign w:val="center"/>
          </w:tcPr>
          <w:p w14:paraId="1834BFDB" w14:textId="53EB1161" w:rsidR="00B43D57" w:rsidRDefault="00B43D57" w:rsidP="00B43D57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3AB0E1E4" w14:textId="5E489F3B" w:rsidR="00B43D57" w:rsidRPr="00395DAD" w:rsidRDefault="00B43D57" w:rsidP="00B43D57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2ED6BD8C" w14:textId="2AE960F7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283DE2CE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16B13B55" w14:textId="6D094F28" w:rsidR="00B43D57" w:rsidRDefault="00B43D57" w:rsidP="00B43D57">
            <w:pPr>
              <w:pStyle w:val="a5"/>
            </w:pPr>
            <w:r w:rsidRPr="00693229">
              <w:rPr>
                <w:b/>
                <w:bCs/>
              </w:rPr>
              <w:t>Табличная часть «ОС»</w:t>
            </w:r>
          </w:p>
        </w:tc>
      </w:tr>
      <w:tr w:rsidR="00B43D57" w:rsidRPr="00227C18" w14:paraId="7C41A768" w14:textId="77777777" w:rsidTr="00F216D5">
        <w:tc>
          <w:tcPr>
            <w:tcW w:w="2022" w:type="dxa"/>
            <w:vAlign w:val="center"/>
          </w:tcPr>
          <w:p w14:paraId="317BF7F7" w14:textId="54CDCC17" w:rsidR="00B43D57" w:rsidRDefault="00B43D57" w:rsidP="00B43D57">
            <w:pPr>
              <w:pStyle w:val="a5"/>
            </w:pPr>
            <w:r>
              <w:t>Актив</w:t>
            </w:r>
          </w:p>
        </w:tc>
        <w:tc>
          <w:tcPr>
            <w:tcW w:w="5051" w:type="dxa"/>
            <w:vAlign w:val="center"/>
          </w:tcPr>
          <w:p w14:paraId="7BE495F2" w14:textId="761B6053" w:rsidR="00B43D57" w:rsidRDefault="00B43D57" w:rsidP="00B43D57">
            <w:pPr>
              <w:pStyle w:val="a5"/>
            </w:pPr>
            <w:proofErr w:type="spellStart"/>
            <w:r w:rsidRPr="008C7BB8">
              <w:t>СправочникСсылка.itilprofАктивы</w:t>
            </w:r>
            <w:proofErr w:type="spellEnd"/>
          </w:p>
        </w:tc>
        <w:tc>
          <w:tcPr>
            <w:tcW w:w="1563" w:type="dxa"/>
            <w:vAlign w:val="center"/>
          </w:tcPr>
          <w:p w14:paraId="0B594F3E" w14:textId="134B456B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6089996E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293B3C6B" w14:textId="16352F01" w:rsidR="00B43D57" w:rsidRPr="00B43D57" w:rsidRDefault="00B43D57" w:rsidP="00B43D57">
            <w:pPr>
              <w:pStyle w:val="a5"/>
              <w:rPr>
                <w:b/>
                <w:bCs/>
              </w:rPr>
            </w:pPr>
            <w:r w:rsidRPr="00B43D57">
              <w:rPr>
                <w:b/>
                <w:bCs/>
              </w:rPr>
              <w:t>Документ «Расход материалов»</w:t>
            </w:r>
          </w:p>
        </w:tc>
      </w:tr>
      <w:tr w:rsidR="00B43D57" w:rsidRPr="00227C18" w14:paraId="36278F61" w14:textId="77777777" w:rsidTr="00F216D5">
        <w:tc>
          <w:tcPr>
            <w:tcW w:w="2022" w:type="dxa"/>
            <w:vAlign w:val="center"/>
          </w:tcPr>
          <w:p w14:paraId="643911CB" w14:textId="7DEF1BA1" w:rsidR="00B43D57" w:rsidRDefault="00B43D57" w:rsidP="00B43D57">
            <w:pPr>
              <w:pStyle w:val="a5"/>
            </w:pPr>
            <w:r>
              <w:t>Организация</w:t>
            </w:r>
          </w:p>
        </w:tc>
        <w:tc>
          <w:tcPr>
            <w:tcW w:w="5051" w:type="dxa"/>
            <w:vAlign w:val="center"/>
          </w:tcPr>
          <w:p w14:paraId="7C6C8803" w14:textId="5286A7AC" w:rsidR="00B43D57" w:rsidRDefault="00B43D57" w:rsidP="00B43D57">
            <w:pPr>
              <w:pStyle w:val="a5"/>
            </w:pPr>
            <w:proofErr w:type="spellStart"/>
            <w:r>
              <w:rPr>
                <w:bCs/>
                <w:szCs w:val="18"/>
              </w:rPr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AAAD12D" w14:textId="12DB40B0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1CD4254D" w14:textId="77777777" w:rsidTr="00F216D5">
        <w:tc>
          <w:tcPr>
            <w:tcW w:w="2022" w:type="dxa"/>
            <w:vAlign w:val="center"/>
          </w:tcPr>
          <w:p w14:paraId="12A0D17B" w14:textId="25D007D0" w:rsidR="00B43D57" w:rsidRDefault="00B43D57" w:rsidP="00B43D57">
            <w:pPr>
              <w:pStyle w:val="a5"/>
            </w:pPr>
            <w:r w:rsidRPr="00D36D0F">
              <w:rPr>
                <w:bCs/>
                <w:szCs w:val="18"/>
              </w:rPr>
              <w:t>Подразделение затрат</w:t>
            </w:r>
          </w:p>
        </w:tc>
        <w:tc>
          <w:tcPr>
            <w:tcW w:w="5051" w:type="dxa"/>
            <w:vAlign w:val="center"/>
          </w:tcPr>
          <w:p w14:paraId="3E910AE4" w14:textId="71E2A2C1" w:rsidR="00B43D57" w:rsidRDefault="00B43D57" w:rsidP="00B43D57">
            <w:pPr>
              <w:pStyle w:val="a5"/>
            </w:pPr>
            <w:proofErr w:type="spellStart"/>
            <w:r>
              <w:rPr>
                <w:bCs/>
                <w:szCs w:val="18"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5D5B90F0" w14:textId="1E8AC186" w:rsidR="00B43D57" w:rsidRDefault="00B43D57" w:rsidP="00B43D57">
            <w:pPr>
              <w:pStyle w:val="a5"/>
            </w:pPr>
            <w:r>
              <w:t>-</w:t>
            </w:r>
          </w:p>
        </w:tc>
      </w:tr>
      <w:tr w:rsidR="00B43D57" w:rsidRPr="00227C18" w14:paraId="06858C9A" w14:textId="77777777" w:rsidTr="00F216D5">
        <w:tc>
          <w:tcPr>
            <w:tcW w:w="2022" w:type="dxa"/>
            <w:vAlign w:val="center"/>
          </w:tcPr>
          <w:p w14:paraId="48FD0A72" w14:textId="37816E66" w:rsidR="00B43D57" w:rsidRDefault="00B43D57" w:rsidP="00B43D57">
            <w:pPr>
              <w:pStyle w:val="a5"/>
            </w:pPr>
            <w:r>
              <w:t>Документ основание</w:t>
            </w:r>
          </w:p>
        </w:tc>
        <w:tc>
          <w:tcPr>
            <w:tcW w:w="5051" w:type="dxa"/>
            <w:vAlign w:val="center"/>
          </w:tcPr>
          <w:p w14:paraId="2E869227" w14:textId="6039E0C6" w:rsidR="00B43D57" w:rsidRDefault="00197576" w:rsidP="00B43D57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7BA1BABB" w14:textId="5246E673" w:rsidR="00B43D57" w:rsidRDefault="00197576" w:rsidP="00B43D57">
            <w:pPr>
              <w:pStyle w:val="a5"/>
            </w:pPr>
            <w:r>
              <w:t>-</w:t>
            </w:r>
          </w:p>
        </w:tc>
      </w:tr>
      <w:tr w:rsidR="00197576" w:rsidRPr="00227C18" w14:paraId="570962A8" w14:textId="77777777" w:rsidTr="00F216D5">
        <w:tc>
          <w:tcPr>
            <w:tcW w:w="2022" w:type="dxa"/>
            <w:vAlign w:val="center"/>
          </w:tcPr>
          <w:p w14:paraId="50E1D48E" w14:textId="37085CD1" w:rsidR="00197576" w:rsidRDefault="00197576" w:rsidP="00197576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02A41FCF" w14:textId="27E0432F" w:rsidR="00197576" w:rsidRDefault="00197576" w:rsidP="00197576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6D6501F7" w14:textId="7B6E8A9D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21361825" w14:textId="77777777" w:rsidTr="00F216D5">
        <w:tc>
          <w:tcPr>
            <w:tcW w:w="2022" w:type="dxa"/>
            <w:vAlign w:val="center"/>
          </w:tcPr>
          <w:p w14:paraId="02A072C4" w14:textId="2768AD60" w:rsidR="00197576" w:rsidRDefault="00197576" w:rsidP="00197576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605F6DD7" w14:textId="4051F93E" w:rsidR="00197576" w:rsidRDefault="00197576" w:rsidP="00197576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4805CA7E" w14:textId="5AC8A531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528BBEE6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47D1B14D" w14:textId="19B9689D" w:rsidR="00197576" w:rsidRPr="00197576" w:rsidRDefault="00197576" w:rsidP="0019757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Табличная часть «Материалы»</w:t>
            </w:r>
          </w:p>
        </w:tc>
      </w:tr>
      <w:tr w:rsidR="00197576" w:rsidRPr="00227C18" w14:paraId="00BF45E8" w14:textId="77777777" w:rsidTr="00F216D5">
        <w:tc>
          <w:tcPr>
            <w:tcW w:w="2022" w:type="dxa"/>
            <w:vAlign w:val="center"/>
          </w:tcPr>
          <w:p w14:paraId="18A181E2" w14:textId="7B895B20" w:rsidR="00197576" w:rsidRDefault="00197576" w:rsidP="00197576">
            <w:pPr>
              <w:pStyle w:val="a5"/>
            </w:pPr>
            <w:r w:rsidRPr="00197576">
              <w:t>Конфигурационная единица</w:t>
            </w:r>
          </w:p>
        </w:tc>
        <w:tc>
          <w:tcPr>
            <w:tcW w:w="5051" w:type="dxa"/>
            <w:vAlign w:val="center"/>
          </w:tcPr>
          <w:p w14:paraId="0700880F" w14:textId="797BF2B3" w:rsidR="00197576" w:rsidRDefault="00197576" w:rsidP="00197576">
            <w:pPr>
              <w:pStyle w:val="a5"/>
            </w:pPr>
            <w:proofErr w:type="spellStart"/>
            <w:r w:rsidRPr="00197576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3A704978" w14:textId="231AC1BB" w:rsidR="00197576" w:rsidRDefault="00197576" w:rsidP="00197576">
            <w:pPr>
              <w:pStyle w:val="a5"/>
            </w:pPr>
            <w:r>
              <w:t>-</w:t>
            </w:r>
          </w:p>
        </w:tc>
      </w:tr>
      <w:tr w:rsidR="00224510" w:rsidRPr="00227C18" w14:paraId="5246AFA7" w14:textId="77777777" w:rsidTr="00F216D5">
        <w:tc>
          <w:tcPr>
            <w:tcW w:w="2022" w:type="dxa"/>
            <w:vAlign w:val="center"/>
          </w:tcPr>
          <w:p w14:paraId="3788F721" w14:textId="71A1586A" w:rsidR="00224510" w:rsidRPr="00197576" w:rsidRDefault="00224510" w:rsidP="00197576">
            <w:pPr>
              <w:pStyle w:val="a5"/>
            </w:pPr>
            <w:r>
              <w:t>Количество</w:t>
            </w:r>
          </w:p>
        </w:tc>
        <w:tc>
          <w:tcPr>
            <w:tcW w:w="5051" w:type="dxa"/>
            <w:vAlign w:val="center"/>
          </w:tcPr>
          <w:p w14:paraId="1C7D869B" w14:textId="52E4D8AD" w:rsidR="00224510" w:rsidRPr="00197576" w:rsidRDefault="00224510" w:rsidP="00197576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16A1A514" w14:textId="30594CC6" w:rsidR="00224510" w:rsidRDefault="00224510" w:rsidP="00197576">
            <w:pPr>
              <w:pStyle w:val="a5"/>
            </w:pPr>
            <w:r>
              <w:t>-</w:t>
            </w:r>
          </w:p>
        </w:tc>
      </w:tr>
      <w:tr w:rsidR="00197576" w:rsidRPr="00227C18" w14:paraId="14647C0A" w14:textId="77777777" w:rsidTr="00F216D5">
        <w:tc>
          <w:tcPr>
            <w:tcW w:w="2022" w:type="dxa"/>
            <w:vAlign w:val="center"/>
          </w:tcPr>
          <w:p w14:paraId="10E1156E" w14:textId="43D68F8A" w:rsidR="00197576" w:rsidRDefault="00197576" w:rsidP="00197576">
            <w:pPr>
              <w:pStyle w:val="a5"/>
            </w:pPr>
            <w:r>
              <w:t>Проект</w:t>
            </w:r>
          </w:p>
        </w:tc>
        <w:tc>
          <w:tcPr>
            <w:tcW w:w="5051" w:type="dxa"/>
            <w:vAlign w:val="center"/>
          </w:tcPr>
          <w:p w14:paraId="25FFDEAD" w14:textId="194D8CF5" w:rsidR="00197576" w:rsidRDefault="00197576" w:rsidP="00197576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640E51C9" w14:textId="4F255517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2943C793" w14:textId="77777777" w:rsidTr="00F216D5">
        <w:tc>
          <w:tcPr>
            <w:tcW w:w="2022" w:type="dxa"/>
            <w:vAlign w:val="center"/>
          </w:tcPr>
          <w:p w14:paraId="6512926F" w14:textId="4205E307" w:rsidR="00197576" w:rsidRDefault="00197576" w:rsidP="00197576">
            <w:pPr>
              <w:pStyle w:val="a5"/>
            </w:pPr>
            <w:r w:rsidRPr="00197576">
              <w:t>Склад</w:t>
            </w:r>
          </w:p>
        </w:tc>
        <w:tc>
          <w:tcPr>
            <w:tcW w:w="5051" w:type="dxa"/>
            <w:vAlign w:val="center"/>
          </w:tcPr>
          <w:p w14:paraId="14888D36" w14:textId="7EDBF0A9" w:rsidR="00197576" w:rsidRPr="00395DAD" w:rsidRDefault="00197576" w:rsidP="00197576">
            <w:pPr>
              <w:pStyle w:val="a5"/>
            </w:pPr>
            <w:proofErr w:type="spellStart"/>
            <w:r w:rsidRPr="00197576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559DFEC6" w14:textId="6E50BF94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2C799B9D" w14:textId="77777777" w:rsidTr="00F216D5">
        <w:tc>
          <w:tcPr>
            <w:tcW w:w="2022" w:type="dxa"/>
            <w:vAlign w:val="center"/>
          </w:tcPr>
          <w:p w14:paraId="779AD0DD" w14:textId="003D0EEC" w:rsidR="00197576" w:rsidRDefault="00197576" w:rsidP="00197576">
            <w:pPr>
              <w:pStyle w:val="a5"/>
            </w:pPr>
            <w:r w:rsidRPr="00197576">
              <w:t>Подразделение затрат</w:t>
            </w:r>
          </w:p>
        </w:tc>
        <w:tc>
          <w:tcPr>
            <w:tcW w:w="5051" w:type="dxa"/>
            <w:vAlign w:val="center"/>
          </w:tcPr>
          <w:p w14:paraId="094BA3A0" w14:textId="09F10881" w:rsidR="00197576" w:rsidRPr="00395DAD" w:rsidRDefault="00197576" w:rsidP="00197576">
            <w:pPr>
              <w:pStyle w:val="a5"/>
            </w:pPr>
            <w:proofErr w:type="spellStart"/>
            <w:r w:rsidRPr="00197576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35D0F5FC" w14:textId="7EDFE492" w:rsidR="00197576" w:rsidRDefault="00197576" w:rsidP="00197576">
            <w:pPr>
              <w:pStyle w:val="a5"/>
            </w:pPr>
            <w:r>
              <w:t>-</w:t>
            </w:r>
          </w:p>
        </w:tc>
      </w:tr>
      <w:tr w:rsidR="00197576" w:rsidRPr="00227C18" w14:paraId="17938E28" w14:textId="77777777" w:rsidTr="00F216D5">
        <w:tc>
          <w:tcPr>
            <w:tcW w:w="2022" w:type="dxa"/>
            <w:vAlign w:val="center"/>
          </w:tcPr>
          <w:p w14:paraId="2EF951DF" w14:textId="0ADFBB8F" w:rsidR="00197576" w:rsidRDefault="00197576" w:rsidP="00197576">
            <w:pPr>
              <w:pStyle w:val="a5"/>
            </w:pPr>
            <w:r w:rsidRPr="00197576">
              <w:t>Единица измерения</w:t>
            </w:r>
          </w:p>
        </w:tc>
        <w:tc>
          <w:tcPr>
            <w:tcW w:w="5051" w:type="dxa"/>
            <w:vAlign w:val="center"/>
          </w:tcPr>
          <w:p w14:paraId="2DC69F45" w14:textId="3E63CAE4" w:rsidR="00197576" w:rsidRPr="00395DAD" w:rsidRDefault="00197576" w:rsidP="00197576">
            <w:pPr>
              <w:pStyle w:val="a5"/>
            </w:pPr>
            <w:proofErr w:type="spellStart"/>
            <w:r w:rsidRPr="00197576">
              <w:t>СправочникСсылка.КлассификаторЕдиницИзмерения</w:t>
            </w:r>
            <w:proofErr w:type="spellEnd"/>
          </w:p>
        </w:tc>
        <w:tc>
          <w:tcPr>
            <w:tcW w:w="1563" w:type="dxa"/>
            <w:vAlign w:val="center"/>
          </w:tcPr>
          <w:p w14:paraId="37D8E9F1" w14:textId="156B67F2" w:rsidR="00197576" w:rsidRDefault="00197576" w:rsidP="00197576">
            <w:pPr>
              <w:pStyle w:val="a5"/>
            </w:pPr>
            <w:r>
              <w:t>-</w:t>
            </w:r>
          </w:p>
        </w:tc>
      </w:tr>
      <w:tr w:rsidR="007E76DF" w:rsidRPr="00227C18" w14:paraId="4080DE21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6BB95864" w14:textId="367BB6E2" w:rsidR="007E76DF" w:rsidRPr="007E76DF" w:rsidRDefault="007E76DF" w:rsidP="0019757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Документ «Реализация товаров»</w:t>
            </w:r>
          </w:p>
        </w:tc>
      </w:tr>
      <w:tr w:rsidR="007E76DF" w:rsidRPr="00227C18" w14:paraId="53F7A3C2" w14:textId="77777777" w:rsidTr="00F216D5">
        <w:tc>
          <w:tcPr>
            <w:tcW w:w="2022" w:type="dxa"/>
            <w:vAlign w:val="center"/>
          </w:tcPr>
          <w:p w14:paraId="03231E7A" w14:textId="7783F676" w:rsidR="007E76DF" w:rsidRPr="00197576" w:rsidRDefault="007E76DF" w:rsidP="007E76DF">
            <w:pPr>
              <w:pStyle w:val="a5"/>
            </w:pPr>
            <w:r w:rsidRPr="007E76DF">
              <w:t>Организация</w:t>
            </w:r>
          </w:p>
        </w:tc>
        <w:tc>
          <w:tcPr>
            <w:tcW w:w="5051" w:type="dxa"/>
            <w:vAlign w:val="center"/>
          </w:tcPr>
          <w:p w14:paraId="7554F1C1" w14:textId="6E5818D5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56CB653C" w14:textId="2F1C3CF2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311335F1" w14:textId="77777777" w:rsidTr="00F216D5">
        <w:tc>
          <w:tcPr>
            <w:tcW w:w="2022" w:type="dxa"/>
            <w:vAlign w:val="center"/>
          </w:tcPr>
          <w:p w14:paraId="52B4FC59" w14:textId="76ECBAD3" w:rsidR="007E76DF" w:rsidRPr="00197576" w:rsidRDefault="007E76DF" w:rsidP="007E76DF">
            <w:pPr>
              <w:pStyle w:val="a5"/>
            </w:pPr>
            <w:r w:rsidRPr="007E76DF">
              <w:t>Подразделение организации</w:t>
            </w:r>
          </w:p>
        </w:tc>
        <w:tc>
          <w:tcPr>
            <w:tcW w:w="5051" w:type="dxa"/>
            <w:vAlign w:val="center"/>
          </w:tcPr>
          <w:p w14:paraId="0441C40B" w14:textId="7BF8EC31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6A0A8813" w14:textId="695AE7A7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36CB9F16" w14:textId="77777777" w:rsidTr="00F216D5">
        <w:tc>
          <w:tcPr>
            <w:tcW w:w="2022" w:type="dxa"/>
            <w:vAlign w:val="center"/>
          </w:tcPr>
          <w:p w14:paraId="4D80F8C3" w14:textId="79F28FD0" w:rsidR="007E76DF" w:rsidRPr="00197576" w:rsidRDefault="007E76DF" w:rsidP="007E76DF">
            <w:pPr>
              <w:pStyle w:val="a5"/>
            </w:pPr>
            <w:r w:rsidRPr="007E76DF">
              <w:t>Склад</w:t>
            </w:r>
          </w:p>
        </w:tc>
        <w:tc>
          <w:tcPr>
            <w:tcW w:w="5051" w:type="dxa"/>
            <w:vAlign w:val="center"/>
          </w:tcPr>
          <w:p w14:paraId="67D42C53" w14:textId="099E4D52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51B56409" w14:textId="5F75E668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04EC0E2D" w14:textId="77777777" w:rsidTr="00F216D5">
        <w:tc>
          <w:tcPr>
            <w:tcW w:w="2022" w:type="dxa"/>
            <w:vAlign w:val="center"/>
          </w:tcPr>
          <w:p w14:paraId="1A6716A3" w14:textId="78C6E6AD" w:rsidR="007E76DF" w:rsidRPr="00197576" w:rsidRDefault="007E76DF" w:rsidP="007E76DF">
            <w:pPr>
              <w:pStyle w:val="a5"/>
            </w:pPr>
            <w:r w:rsidRPr="007E76DF">
              <w:t>Перевозчик</w:t>
            </w:r>
          </w:p>
        </w:tc>
        <w:tc>
          <w:tcPr>
            <w:tcW w:w="5051" w:type="dxa"/>
            <w:vAlign w:val="center"/>
          </w:tcPr>
          <w:p w14:paraId="7FDC3BFC" w14:textId="7338C9CE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Контрагенты</w:t>
            </w:r>
            <w:proofErr w:type="spellEnd"/>
          </w:p>
        </w:tc>
        <w:tc>
          <w:tcPr>
            <w:tcW w:w="1563" w:type="dxa"/>
            <w:vAlign w:val="center"/>
          </w:tcPr>
          <w:p w14:paraId="3EF62B68" w14:textId="4914FD78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24935249" w14:textId="77777777" w:rsidTr="00F216D5">
        <w:trPr>
          <w:trHeight w:val="252"/>
        </w:trPr>
        <w:tc>
          <w:tcPr>
            <w:tcW w:w="2022" w:type="dxa"/>
            <w:vAlign w:val="center"/>
          </w:tcPr>
          <w:p w14:paraId="028C0B2B" w14:textId="52C9F566" w:rsidR="007E76DF" w:rsidRPr="00197576" w:rsidRDefault="007E76DF" w:rsidP="007E76DF">
            <w:pPr>
              <w:pStyle w:val="a5"/>
            </w:pPr>
            <w:r w:rsidRPr="007E76DF">
              <w:t>Организация п</w:t>
            </w:r>
            <w:r>
              <w:t>олучатель</w:t>
            </w:r>
          </w:p>
        </w:tc>
        <w:tc>
          <w:tcPr>
            <w:tcW w:w="5051" w:type="dxa"/>
            <w:vAlign w:val="center"/>
          </w:tcPr>
          <w:p w14:paraId="51951AA8" w14:textId="2D555604" w:rsidR="007E76DF" w:rsidRPr="00197576" w:rsidRDefault="007E76DF" w:rsidP="007E76DF">
            <w:pPr>
              <w:pStyle w:val="a5"/>
            </w:pPr>
            <w:proofErr w:type="spellStart"/>
            <w:r w:rsidRPr="007E76DF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02C750D" w14:textId="454CCEB1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4015CB62" w14:textId="77777777" w:rsidTr="00F216D5">
        <w:tc>
          <w:tcPr>
            <w:tcW w:w="2022" w:type="dxa"/>
            <w:vAlign w:val="center"/>
          </w:tcPr>
          <w:p w14:paraId="402E06C4" w14:textId="7A0AB3AA" w:rsidR="007E76DF" w:rsidRPr="007E76DF" w:rsidRDefault="007E76DF" w:rsidP="007E76DF">
            <w:pPr>
              <w:pStyle w:val="a5"/>
            </w:pPr>
            <w:r w:rsidRPr="003D12AE">
              <w:t>Проект</w:t>
            </w:r>
          </w:p>
        </w:tc>
        <w:tc>
          <w:tcPr>
            <w:tcW w:w="5051" w:type="dxa"/>
            <w:vAlign w:val="center"/>
          </w:tcPr>
          <w:p w14:paraId="40C661A6" w14:textId="079B8336" w:rsidR="007E76DF" w:rsidRPr="007E76DF" w:rsidRDefault="007E76DF" w:rsidP="007E76DF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159CEBFB" w14:textId="74056B3B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30CC7708" w14:textId="77777777" w:rsidTr="00F216D5">
        <w:tc>
          <w:tcPr>
            <w:tcW w:w="2022" w:type="dxa"/>
            <w:vAlign w:val="center"/>
          </w:tcPr>
          <w:p w14:paraId="61CCFD32" w14:textId="0EEFB49E" w:rsidR="007E76DF" w:rsidRPr="007E76DF" w:rsidRDefault="007E76DF" w:rsidP="007E76DF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  <w:tc>
          <w:tcPr>
            <w:tcW w:w="5051" w:type="dxa"/>
            <w:vAlign w:val="center"/>
          </w:tcPr>
          <w:p w14:paraId="101A63D9" w14:textId="1CF0C062" w:rsidR="007E76DF" w:rsidRPr="007E76DF" w:rsidRDefault="007E76DF" w:rsidP="007E76DF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5F75445C" w14:textId="5B111ECE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0660B410" w14:textId="77777777" w:rsidTr="00F216D5">
        <w:tc>
          <w:tcPr>
            <w:tcW w:w="2022" w:type="dxa"/>
            <w:vAlign w:val="center"/>
          </w:tcPr>
          <w:p w14:paraId="7A8835D9" w14:textId="3AD7AF4F" w:rsidR="007E76DF" w:rsidRPr="007E76DF" w:rsidRDefault="007E76DF" w:rsidP="007E76DF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5686C270" w14:textId="7F6D47CE" w:rsidR="007E76DF" w:rsidRPr="007E76DF" w:rsidRDefault="007E76DF" w:rsidP="007E76DF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0ADE1F3A" w14:textId="1E68AF6F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5CCBEE0C" w14:textId="77777777" w:rsidTr="00F216D5">
        <w:tc>
          <w:tcPr>
            <w:tcW w:w="2022" w:type="dxa"/>
            <w:vAlign w:val="center"/>
          </w:tcPr>
          <w:p w14:paraId="6312EA9D" w14:textId="311F0A12" w:rsidR="007E76DF" w:rsidRPr="007E76DF" w:rsidRDefault="007E76DF" w:rsidP="007E76DF">
            <w:pPr>
              <w:pStyle w:val="a5"/>
            </w:pPr>
            <w:r>
              <w:lastRenderedPageBreak/>
              <w:t>Комментарий</w:t>
            </w:r>
          </w:p>
        </w:tc>
        <w:tc>
          <w:tcPr>
            <w:tcW w:w="5051" w:type="dxa"/>
            <w:vAlign w:val="center"/>
          </w:tcPr>
          <w:p w14:paraId="67BF86FD" w14:textId="0ED218BA" w:rsidR="007E76DF" w:rsidRPr="007E76DF" w:rsidRDefault="007E76DF" w:rsidP="007E76DF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39AA7EB6" w14:textId="2D0B5649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44BD9933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079D9DDB" w14:textId="22CFC49C" w:rsidR="007E76DF" w:rsidRPr="007E76DF" w:rsidRDefault="007E76DF" w:rsidP="007E76D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Табличная часть «Товары»</w:t>
            </w:r>
          </w:p>
        </w:tc>
      </w:tr>
      <w:tr w:rsidR="007E76DF" w:rsidRPr="00227C18" w14:paraId="75355BDA" w14:textId="77777777" w:rsidTr="00F216D5">
        <w:tc>
          <w:tcPr>
            <w:tcW w:w="2022" w:type="dxa"/>
            <w:vAlign w:val="center"/>
          </w:tcPr>
          <w:p w14:paraId="5B7C98D8" w14:textId="4AF15DD3" w:rsidR="007E76DF" w:rsidRPr="007E76DF" w:rsidRDefault="007E76DF" w:rsidP="007E76DF">
            <w:pPr>
              <w:pStyle w:val="a5"/>
            </w:pPr>
            <w:r w:rsidRPr="007E76DF">
              <w:t>Конфигурационная единица</w:t>
            </w:r>
          </w:p>
        </w:tc>
        <w:tc>
          <w:tcPr>
            <w:tcW w:w="5051" w:type="dxa"/>
            <w:vAlign w:val="center"/>
          </w:tcPr>
          <w:p w14:paraId="56007314" w14:textId="1EB578FB" w:rsidR="007E76DF" w:rsidRPr="007E76DF" w:rsidRDefault="007E76DF" w:rsidP="007E76DF">
            <w:pPr>
              <w:pStyle w:val="a5"/>
            </w:pPr>
            <w:proofErr w:type="spellStart"/>
            <w:r w:rsidRPr="007E76DF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6A4BB395" w14:textId="32EEEA29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0BD9A37E" w14:textId="77777777" w:rsidTr="00F216D5">
        <w:tc>
          <w:tcPr>
            <w:tcW w:w="2022" w:type="dxa"/>
            <w:vAlign w:val="center"/>
          </w:tcPr>
          <w:p w14:paraId="726F5F90" w14:textId="771E2F8B" w:rsidR="007E76DF" w:rsidRPr="007E76DF" w:rsidRDefault="007E76DF" w:rsidP="007E76DF">
            <w:pPr>
              <w:pStyle w:val="a5"/>
            </w:pPr>
            <w:r w:rsidRPr="007E76DF">
              <w:t>Единица измерения</w:t>
            </w:r>
          </w:p>
        </w:tc>
        <w:tc>
          <w:tcPr>
            <w:tcW w:w="5051" w:type="dxa"/>
            <w:vAlign w:val="center"/>
          </w:tcPr>
          <w:p w14:paraId="35B2133F" w14:textId="3C3AB8C4" w:rsidR="007E76DF" w:rsidRPr="007E76DF" w:rsidRDefault="007E76DF" w:rsidP="007E76DF">
            <w:pPr>
              <w:pStyle w:val="a5"/>
            </w:pPr>
            <w:proofErr w:type="spellStart"/>
            <w:r w:rsidRPr="007E76DF">
              <w:t>СправочникСсылка.КлассификаторЕдиницИзмерения</w:t>
            </w:r>
            <w:proofErr w:type="spellEnd"/>
          </w:p>
        </w:tc>
        <w:tc>
          <w:tcPr>
            <w:tcW w:w="1563" w:type="dxa"/>
            <w:vAlign w:val="center"/>
          </w:tcPr>
          <w:p w14:paraId="0B991C26" w14:textId="33CF1730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627F74A0" w14:textId="77777777" w:rsidTr="00F216D5">
        <w:tc>
          <w:tcPr>
            <w:tcW w:w="2022" w:type="dxa"/>
            <w:vAlign w:val="center"/>
          </w:tcPr>
          <w:p w14:paraId="2E145125" w14:textId="3D0BD971" w:rsidR="007E76DF" w:rsidRPr="007E76DF" w:rsidRDefault="007E76DF" w:rsidP="007E76DF">
            <w:pPr>
              <w:pStyle w:val="a5"/>
            </w:pPr>
            <w:r w:rsidRPr="007E76DF">
              <w:t>Количество</w:t>
            </w:r>
          </w:p>
        </w:tc>
        <w:tc>
          <w:tcPr>
            <w:tcW w:w="5051" w:type="dxa"/>
            <w:vAlign w:val="center"/>
          </w:tcPr>
          <w:p w14:paraId="5C79D6ED" w14:textId="1EA5C3AF" w:rsidR="007E76DF" w:rsidRPr="007E76DF" w:rsidRDefault="007E76DF" w:rsidP="007E76DF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49371DCF" w14:textId="6107E759" w:rsidR="007E76DF" w:rsidRDefault="007E76DF" w:rsidP="007E76DF">
            <w:pPr>
              <w:pStyle w:val="a5"/>
            </w:pPr>
            <w:r>
              <w:t>-</w:t>
            </w:r>
          </w:p>
        </w:tc>
      </w:tr>
      <w:tr w:rsidR="007E76DF" w:rsidRPr="00227C18" w14:paraId="20C8474F" w14:textId="77777777" w:rsidTr="00F216D5">
        <w:tc>
          <w:tcPr>
            <w:tcW w:w="2022" w:type="dxa"/>
            <w:vAlign w:val="center"/>
          </w:tcPr>
          <w:p w14:paraId="1D019ADB" w14:textId="26B1FBF3" w:rsidR="007E76DF" w:rsidRPr="007E76DF" w:rsidRDefault="007E76DF" w:rsidP="007E76DF">
            <w:pPr>
              <w:pStyle w:val="a5"/>
            </w:pPr>
            <w:r>
              <w:t>Цена</w:t>
            </w:r>
          </w:p>
        </w:tc>
        <w:tc>
          <w:tcPr>
            <w:tcW w:w="5051" w:type="dxa"/>
            <w:vAlign w:val="center"/>
          </w:tcPr>
          <w:p w14:paraId="619E868B" w14:textId="2DB3AD30" w:rsidR="007E76DF" w:rsidRPr="007E76DF" w:rsidRDefault="007E76DF" w:rsidP="007E76DF">
            <w:pPr>
              <w:pStyle w:val="a5"/>
            </w:pPr>
            <w:r>
              <w:t>Число (15, 2)</w:t>
            </w:r>
          </w:p>
        </w:tc>
        <w:tc>
          <w:tcPr>
            <w:tcW w:w="1563" w:type="dxa"/>
            <w:vAlign w:val="center"/>
          </w:tcPr>
          <w:p w14:paraId="199C6B2C" w14:textId="0743242B" w:rsidR="007E76DF" w:rsidRDefault="007E76DF" w:rsidP="007E76DF">
            <w:pPr>
              <w:pStyle w:val="a5"/>
            </w:pPr>
            <w:r>
              <w:t>-</w:t>
            </w:r>
          </w:p>
        </w:tc>
      </w:tr>
      <w:tr w:rsidR="00BF44F0" w:rsidRPr="00227C18" w14:paraId="530C025A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33620950" w14:textId="0CC05BC5" w:rsidR="00BF44F0" w:rsidRPr="00BF44F0" w:rsidRDefault="00BF44F0" w:rsidP="007E76D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Документ «</w:t>
            </w:r>
            <w:r w:rsidRPr="00BF44F0">
              <w:rPr>
                <w:b/>
                <w:bCs/>
              </w:rPr>
              <w:t>Поступление товаров и услуг</w:t>
            </w:r>
            <w:r>
              <w:rPr>
                <w:b/>
                <w:bCs/>
              </w:rPr>
              <w:t>»</w:t>
            </w:r>
          </w:p>
        </w:tc>
      </w:tr>
      <w:tr w:rsidR="007E76DF" w:rsidRPr="00227C18" w14:paraId="6075B9C7" w14:textId="77777777" w:rsidTr="00F216D5">
        <w:tc>
          <w:tcPr>
            <w:tcW w:w="2022" w:type="dxa"/>
            <w:vAlign w:val="center"/>
          </w:tcPr>
          <w:p w14:paraId="1092268A" w14:textId="39CDB7DB" w:rsidR="007E76DF" w:rsidRPr="007E76DF" w:rsidRDefault="00BF44F0" w:rsidP="007E76DF">
            <w:pPr>
              <w:pStyle w:val="a5"/>
            </w:pPr>
            <w:r w:rsidRPr="00BF44F0">
              <w:t>Организация</w:t>
            </w:r>
          </w:p>
        </w:tc>
        <w:tc>
          <w:tcPr>
            <w:tcW w:w="5051" w:type="dxa"/>
            <w:vAlign w:val="center"/>
          </w:tcPr>
          <w:p w14:paraId="51DD2EA2" w14:textId="3FF42834" w:rsidR="007E76DF" w:rsidRPr="007E76DF" w:rsidRDefault="00BF44F0" w:rsidP="007E76DF">
            <w:pPr>
              <w:pStyle w:val="a5"/>
            </w:pPr>
            <w:proofErr w:type="spellStart"/>
            <w:r w:rsidRPr="00BF44F0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2D52E707" w14:textId="3E3AF6F2" w:rsidR="007E76DF" w:rsidRDefault="00BF44F0" w:rsidP="007E76DF">
            <w:pPr>
              <w:pStyle w:val="a5"/>
            </w:pPr>
            <w:r>
              <w:t>-</w:t>
            </w:r>
          </w:p>
        </w:tc>
      </w:tr>
      <w:tr w:rsidR="007E76DF" w:rsidRPr="00227C18" w14:paraId="293A21DF" w14:textId="77777777" w:rsidTr="00F216D5">
        <w:tc>
          <w:tcPr>
            <w:tcW w:w="2022" w:type="dxa"/>
            <w:vAlign w:val="center"/>
          </w:tcPr>
          <w:p w14:paraId="2D19AC8C" w14:textId="17EF4CA1" w:rsidR="007E76DF" w:rsidRPr="007E76DF" w:rsidRDefault="00BF44F0" w:rsidP="007E76DF">
            <w:pPr>
              <w:pStyle w:val="a5"/>
            </w:pPr>
            <w:r w:rsidRPr="00BF44F0">
              <w:t>Склад</w:t>
            </w:r>
          </w:p>
        </w:tc>
        <w:tc>
          <w:tcPr>
            <w:tcW w:w="5051" w:type="dxa"/>
            <w:vAlign w:val="center"/>
          </w:tcPr>
          <w:p w14:paraId="4CFD5113" w14:textId="51F497BD" w:rsidR="007E76DF" w:rsidRPr="007E76DF" w:rsidRDefault="00BF44F0" w:rsidP="007E76DF">
            <w:pPr>
              <w:pStyle w:val="a5"/>
            </w:pPr>
            <w:proofErr w:type="spellStart"/>
            <w:r w:rsidRPr="00BF44F0">
              <w:t>СправочникСсылка.Склады</w:t>
            </w:r>
            <w:proofErr w:type="spellEnd"/>
          </w:p>
        </w:tc>
        <w:tc>
          <w:tcPr>
            <w:tcW w:w="1563" w:type="dxa"/>
            <w:vAlign w:val="center"/>
          </w:tcPr>
          <w:p w14:paraId="2D1C140E" w14:textId="77206798" w:rsidR="007E76DF" w:rsidRDefault="00BF44F0" w:rsidP="007E76DF">
            <w:pPr>
              <w:pStyle w:val="a5"/>
            </w:pPr>
            <w:r>
              <w:t>-</w:t>
            </w:r>
          </w:p>
        </w:tc>
      </w:tr>
      <w:tr w:rsidR="007E76DF" w:rsidRPr="00227C18" w14:paraId="39F7E254" w14:textId="77777777" w:rsidTr="00F216D5">
        <w:tc>
          <w:tcPr>
            <w:tcW w:w="2022" w:type="dxa"/>
            <w:vAlign w:val="center"/>
          </w:tcPr>
          <w:p w14:paraId="7A881A7F" w14:textId="78AEBE20" w:rsidR="007E76DF" w:rsidRPr="007E76DF" w:rsidRDefault="00BF44F0" w:rsidP="007E76DF">
            <w:pPr>
              <w:pStyle w:val="a5"/>
            </w:pPr>
            <w:r w:rsidRPr="00BF44F0">
              <w:t>Подразделение организации</w:t>
            </w:r>
          </w:p>
        </w:tc>
        <w:tc>
          <w:tcPr>
            <w:tcW w:w="5051" w:type="dxa"/>
            <w:vAlign w:val="center"/>
          </w:tcPr>
          <w:p w14:paraId="526D69B4" w14:textId="55C6947A" w:rsidR="007E76DF" w:rsidRPr="007E76DF" w:rsidRDefault="00BF44F0" w:rsidP="007E76DF">
            <w:pPr>
              <w:pStyle w:val="a5"/>
            </w:pPr>
            <w:proofErr w:type="spellStart"/>
            <w:r w:rsidRPr="00BF44F0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4A7D0A10" w14:textId="31332F93" w:rsidR="007E76DF" w:rsidRDefault="00BF44F0" w:rsidP="007E76DF">
            <w:pPr>
              <w:pStyle w:val="a5"/>
            </w:pPr>
            <w:r>
              <w:t>-</w:t>
            </w:r>
          </w:p>
        </w:tc>
      </w:tr>
      <w:tr w:rsidR="007E76DF" w:rsidRPr="00227C18" w14:paraId="5D36FC26" w14:textId="77777777" w:rsidTr="00F216D5">
        <w:tc>
          <w:tcPr>
            <w:tcW w:w="2022" w:type="dxa"/>
            <w:vAlign w:val="center"/>
          </w:tcPr>
          <w:p w14:paraId="1B8B0B1A" w14:textId="1495C5D9" w:rsidR="007E76DF" w:rsidRPr="007E76DF" w:rsidRDefault="00BF44F0" w:rsidP="007E76DF">
            <w:pPr>
              <w:pStyle w:val="a5"/>
            </w:pPr>
            <w:r w:rsidRPr="00BF44F0">
              <w:t>Организация отправитель</w:t>
            </w:r>
          </w:p>
        </w:tc>
        <w:tc>
          <w:tcPr>
            <w:tcW w:w="5051" w:type="dxa"/>
            <w:vAlign w:val="center"/>
          </w:tcPr>
          <w:p w14:paraId="4035AE8D" w14:textId="6E6E9D6F" w:rsidR="007E76DF" w:rsidRPr="007E76DF" w:rsidRDefault="00BF44F0" w:rsidP="007E76DF">
            <w:pPr>
              <w:pStyle w:val="a5"/>
            </w:pPr>
            <w:proofErr w:type="spellStart"/>
            <w:r w:rsidRPr="00BF44F0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6762359" w14:textId="13B4EFE6" w:rsidR="007E76DF" w:rsidRDefault="00BF44F0" w:rsidP="007E76DF">
            <w:pPr>
              <w:pStyle w:val="a5"/>
            </w:pPr>
            <w:r>
              <w:t>-</w:t>
            </w:r>
          </w:p>
        </w:tc>
      </w:tr>
      <w:tr w:rsidR="00BF44F0" w:rsidRPr="00227C18" w14:paraId="140223E9" w14:textId="77777777" w:rsidTr="00F216D5">
        <w:tc>
          <w:tcPr>
            <w:tcW w:w="2022" w:type="dxa"/>
            <w:vAlign w:val="center"/>
          </w:tcPr>
          <w:p w14:paraId="2C954CF1" w14:textId="02393680" w:rsidR="00BF44F0" w:rsidRPr="007E76DF" w:rsidRDefault="00BF44F0" w:rsidP="00BF44F0">
            <w:pPr>
              <w:pStyle w:val="a5"/>
            </w:pPr>
            <w:r w:rsidRPr="003D12AE">
              <w:t>Проект</w:t>
            </w:r>
          </w:p>
        </w:tc>
        <w:tc>
          <w:tcPr>
            <w:tcW w:w="5051" w:type="dxa"/>
            <w:vAlign w:val="center"/>
          </w:tcPr>
          <w:p w14:paraId="76B58201" w14:textId="67EC8598" w:rsidR="00BF44F0" w:rsidRPr="007E76DF" w:rsidRDefault="00BF44F0" w:rsidP="00BF44F0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2C495301" w14:textId="77CE01CB" w:rsidR="00BF44F0" w:rsidRDefault="00BF44F0" w:rsidP="00BF44F0">
            <w:pPr>
              <w:pStyle w:val="a5"/>
            </w:pPr>
            <w:r>
              <w:t>-</w:t>
            </w:r>
          </w:p>
        </w:tc>
      </w:tr>
      <w:tr w:rsidR="00BF44F0" w:rsidRPr="00227C18" w14:paraId="2F84B80E" w14:textId="77777777" w:rsidTr="00F216D5">
        <w:tc>
          <w:tcPr>
            <w:tcW w:w="2022" w:type="dxa"/>
            <w:vAlign w:val="center"/>
          </w:tcPr>
          <w:p w14:paraId="10B737EB" w14:textId="3527B6F7" w:rsidR="00BF44F0" w:rsidRPr="007E76DF" w:rsidRDefault="00BF44F0" w:rsidP="00BF44F0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  <w:tc>
          <w:tcPr>
            <w:tcW w:w="5051" w:type="dxa"/>
            <w:vAlign w:val="center"/>
          </w:tcPr>
          <w:p w14:paraId="5FE8F043" w14:textId="4FA30310" w:rsidR="00BF44F0" w:rsidRPr="007E76DF" w:rsidRDefault="00BF44F0" w:rsidP="00BF44F0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06561588" w14:textId="3BB954C7" w:rsidR="00BF44F0" w:rsidRDefault="00BF44F0" w:rsidP="00BF44F0">
            <w:pPr>
              <w:pStyle w:val="a5"/>
            </w:pPr>
            <w:r>
              <w:t>-</w:t>
            </w:r>
          </w:p>
        </w:tc>
      </w:tr>
      <w:tr w:rsidR="00BF44F0" w:rsidRPr="00227C18" w14:paraId="57BD4D96" w14:textId="77777777" w:rsidTr="00F216D5">
        <w:tc>
          <w:tcPr>
            <w:tcW w:w="2022" w:type="dxa"/>
            <w:vAlign w:val="center"/>
          </w:tcPr>
          <w:p w14:paraId="6E531FE7" w14:textId="4FF63993" w:rsidR="00BF44F0" w:rsidRPr="007E76DF" w:rsidRDefault="00BF44F0" w:rsidP="00BF44F0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05FBE386" w14:textId="340B89BB" w:rsidR="00BF44F0" w:rsidRPr="007E76DF" w:rsidRDefault="00BF44F0" w:rsidP="00BF44F0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2B542FDF" w14:textId="39AF8FCB" w:rsidR="00BF44F0" w:rsidRDefault="00BF44F0" w:rsidP="00BF44F0">
            <w:pPr>
              <w:pStyle w:val="a5"/>
            </w:pPr>
            <w:r>
              <w:t>-</w:t>
            </w:r>
          </w:p>
        </w:tc>
      </w:tr>
      <w:tr w:rsidR="00BF44F0" w:rsidRPr="00227C18" w14:paraId="26311DD3" w14:textId="77777777" w:rsidTr="00F216D5">
        <w:tc>
          <w:tcPr>
            <w:tcW w:w="2022" w:type="dxa"/>
            <w:vAlign w:val="center"/>
          </w:tcPr>
          <w:p w14:paraId="3C6E7C1F" w14:textId="1F2C35D1" w:rsidR="00BF44F0" w:rsidRPr="007E76DF" w:rsidRDefault="00BF44F0" w:rsidP="00BF44F0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759C93A4" w14:textId="7E1948F2" w:rsidR="00BF44F0" w:rsidRPr="007E76DF" w:rsidRDefault="00BF44F0" w:rsidP="00BF44F0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12D8E761" w14:textId="2B106AB2" w:rsidR="00BF44F0" w:rsidRDefault="00BF44F0" w:rsidP="00BF44F0">
            <w:pPr>
              <w:pStyle w:val="a5"/>
            </w:pPr>
            <w:r>
              <w:t>-</w:t>
            </w:r>
          </w:p>
        </w:tc>
      </w:tr>
      <w:tr w:rsidR="0006490C" w:rsidRPr="00227C18" w14:paraId="1DA4BEA5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564484BA" w14:textId="68CD9D47" w:rsidR="0006490C" w:rsidRPr="0006490C" w:rsidRDefault="0006490C" w:rsidP="00BF44F0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Табличная часть «Оборудование»</w:t>
            </w:r>
          </w:p>
        </w:tc>
      </w:tr>
      <w:tr w:rsidR="00BF44F0" w:rsidRPr="00227C18" w14:paraId="0F8B2A56" w14:textId="77777777" w:rsidTr="00F216D5">
        <w:tc>
          <w:tcPr>
            <w:tcW w:w="2022" w:type="dxa"/>
            <w:vAlign w:val="center"/>
          </w:tcPr>
          <w:p w14:paraId="43AC9F4A" w14:textId="2C9CB819" w:rsidR="00BF44F0" w:rsidRPr="007E76DF" w:rsidRDefault="0006490C" w:rsidP="00BF44F0">
            <w:pPr>
              <w:pStyle w:val="a5"/>
            </w:pPr>
            <w:r w:rsidRPr="0006490C">
              <w:t>Конфигурационная единица</w:t>
            </w:r>
          </w:p>
        </w:tc>
        <w:tc>
          <w:tcPr>
            <w:tcW w:w="5051" w:type="dxa"/>
            <w:vAlign w:val="center"/>
          </w:tcPr>
          <w:p w14:paraId="5067B7B1" w14:textId="0F688889" w:rsidR="00BF44F0" w:rsidRPr="007E76DF" w:rsidRDefault="0006490C" w:rsidP="00BF44F0">
            <w:pPr>
              <w:pStyle w:val="a5"/>
            </w:pPr>
            <w:proofErr w:type="spellStart"/>
            <w:r w:rsidRPr="0006490C">
              <w:t>СправочникСсылка.itilprofКонфигурационныеЕдиницы</w:t>
            </w:r>
            <w:proofErr w:type="spellEnd"/>
          </w:p>
        </w:tc>
        <w:tc>
          <w:tcPr>
            <w:tcW w:w="1563" w:type="dxa"/>
            <w:vAlign w:val="center"/>
          </w:tcPr>
          <w:p w14:paraId="35FEEB07" w14:textId="21ABCB11" w:rsidR="00BF44F0" w:rsidRDefault="0006490C" w:rsidP="00BF44F0">
            <w:pPr>
              <w:pStyle w:val="a5"/>
            </w:pPr>
            <w:r>
              <w:t>-</w:t>
            </w:r>
          </w:p>
        </w:tc>
      </w:tr>
      <w:tr w:rsidR="00BF44F0" w:rsidRPr="00227C18" w14:paraId="24AB4335" w14:textId="77777777" w:rsidTr="00F216D5">
        <w:tc>
          <w:tcPr>
            <w:tcW w:w="2022" w:type="dxa"/>
            <w:vAlign w:val="center"/>
          </w:tcPr>
          <w:p w14:paraId="0E62AD80" w14:textId="536895F5" w:rsidR="00BF44F0" w:rsidRPr="007E76DF" w:rsidRDefault="0006490C" w:rsidP="00BF44F0">
            <w:pPr>
              <w:pStyle w:val="a5"/>
            </w:pPr>
            <w:r w:rsidRPr="0006490C">
              <w:t>Единица измерения</w:t>
            </w:r>
          </w:p>
        </w:tc>
        <w:tc>
          <w:tcPr>
            <w:tcW w:w="5051" w:type="dxa"/>
            <w:vAlign w:val="center"/>
          </w:tcPr>
          <w:p w14:paraId="7AA6CF81" w14:textId="4B434A48" w:rsidR="00BF44F0" w:rsidRPr="007E76DF" w:rsidRDefault="0006490C" w:rsidP="00BF44F0">
            <w:pPr>
              <w:pStyle w:val="a5"/>
            </w:pPr>
            <w:proofErr w:type="spellStart"/>
            <w:r w:rsidRPr="0006490C">
              <w:t>КлассификаторЕдиницИзмерения</w:t>
            </w:r>
            <w:proofErr w:type="spellEnd"/>
          </w:p>
        </w:tc>
        <w:tc>
          <w:tcPr>
            <w:tcW w:w="1563" w:type="dxa"/>
            <w:vAlign w:val="center"/>
          </w:tcPr>
          <w:p w14:paraId="6C73770E" w14:textId="5699FCA1" w:rsidR="00BF44F0" w:rsidRDefault="0006490C" w:rsidP="00BF44F0">
            <w:pPr>
              <w:pStyle w:val="a5"/>
            </w:pPr>
            <w:r>
              <w:t>-</w:t>
            </w:r>
          </w:p>
        </w:tc>
      </w:tr>
      <w:tr w:rsidR="0006490C" w:rsidRPr="00227C18" w14:paraId="5B1FAB29" w14:textId="77777777" w:rsidTr="00F216D5">
        <w:tc>
          <w:tcPr>
            <w:tcW w:w="2022" w:type="dxa"/>
            <w:vAlign w:val="center"/>
          </w:tcPr>
          <w:p w14:paraId="396A652F" w14:textId="63E7F201" w:rsidR="0006490C" w:rsidRPr="007E76DF" w:rsidRDefault="0006490C" w:rsidP="0006490C">
            <w:pPr>
              <w:pStyle w:val="a5"/>
            </w:pPr>
            <w:r w:rsidRPr="0006490C">
              <w:t>Количество</w:t>
            </w:r>
          </w:p>
        </w:tc>
        <w:tc>
          <w:tcPr>
            <w:tcW w:w="5051" w:type="dxa"/>
            <w:vAlign w:val="center"/>
          </w:tcPr>
          <w:p w14:paraId="41B89637" w14:textId="18B75FCF" w:rsidR="0006490C" w:rsidRPr="007E76DF" w:rsidRDefault="0006490C" w:rsidP="0006490C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61678329" w14:textId="6C7D81D4" w:rsidR="0006490C" w:rsidRDefault="0006490C" w:rsidP="0006490C">
            <w:pPr>
              <w:pStyle w:val="a5"/>
            </w:pPr>
            <w:r>
              <w:t>-</w:t>
            </w:r>
          </w:p>
        </w:tc>
      </w:tr>
      <w:tr w:rsidR="0006490C" w:rsidRPr="00227C18" w14:paraId="683FA9D5" w14:textId="77777777" w:rsidTr="00F216D5">
        <w:tc>
          <w:tcPr>
            <w:tcW w:w="2022" w:type="dxa"/>
            <w:vAlign w:val="center"/>
          </w:tcPr>
          <w:p w14:paraId="578CCCB7" w14:textId="12B6C233" w:rsidR="0006490C" w:rsidRPr="007E76DF" w:rsidRDefault="0006490C" w:rsidP="0006490C">
            <w:pPr>
              <w:pStyle w:val="a5"/>
            </w:pPr>
            <w:r w:rsidRPr="0006490C">
              <w:t>Цена</w:t>
            </w:r>
          </w:p>
        </w:tc>
        <w:tc>
          <w:tcPr>
            <w:tcW w:w="5051" w:type="dxa"/>
            <w:vAlign w:val="center"/>
          </w:tcPr>
          <w:p w14:paraId="4F96634B" w14:textId="4DE33D19" w:rsidR="0006490C" w:rsidRPr="007E76DF" w:rsidRDefault="0006490C" w:rsidP="0006490C">
            <w:pPr>
              <w:pStyle w:val="a5"/>
            </w:pPr>
            <w:r>
              <w:t>Число (15, 2)</w:t>
            </w:r>
          </w:p>
        </w:tc>
        <w:tc>
          <w:tcPr>
            <w:tcW w:w="1563" w:type="dxa"/>
            <w:vAlign w:val="center"/>
          </w:tcPr>
          <w:p w14:paraId="576C13C7" w14:textId="25EA9DF3" w:rsidR="0006490C" w:rsidRDefault="0006490C" w:rsidP="0006490C">
            <w:pPr>
              <w:pStyle w:val="a5"/>
            </w:pPr>
            <w:r>
              <w:t>-</w:t>
            </w:r>
          </w:p>
        </w:tc>
      </w:tr>
      <w:tr w:rsidR="00B70BF2" w:rsidRPr="00227C18" w14:paraId="31EAC3B1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13D01CBA" w14:textId="5C5BE49F" w:rsidR="00B70BF2" w:rsidRPr="00B70BF2" w:rsidRDefault="00B70BF2" w:rsidP="0006490C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Документ «Передача ОС»</w:t>
            </w:r>
          </w:p>
        </w:tc>
      </w:tr>
      <w:tr w:rsidR="0006490C" w:rsidRPr="00227C18" w14:paraId="02F26EA0" w14:textId="77777777" w:rsidTr="00F216D5">
        <w:tc>
          <w:tcPr>
            <w:tcW w:w="2022" w:type="dxa"/>
            <w:vAlign w:val="center"/>
          </w:tcPr>
          <w:p w14:paraId="764C445F" w14:textId="61C1158E" w:rsidR="0006490C" w:rsidRPr="0006490C" w:rsidRDefault="00B70BF2" w:rsidP="0006490C">
            <w:pPr>
              <w:pStyle w:val="a5"/>
            </w:pPr>
            <w:r w:rsidRPr="00B70BF2">
              <w:t>Организация</w:t>
            </w:r>
          </w:p>
        </w:tc>
        <w:tc>
          <w:tcPr>
            <w:tcW w:w="5051" w:type="dxa"/>
            <w:vAlign w:val="center"/>
          </w:tcPr>
          <w:p w14:paraId="66E7D750" w14:textId="45B2BBCB" w:rsidR="0006490C" w:rsidRDefault="00B70BF2" w:rsidP="0006490C">
            <w:pPr>
              <w:pStyle w:val="a5"/>
            </w:pPr>
            <w:proofErr w:type="spellStart"/>
            <w:r w:rsidRPr="00B70BF2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673BF9FE" w14:textId="36247EB6" w:rsidR="0006490C" w:rsidRDefault="00B70BF2" w:rsidP="0006490C">
            <w:pPr>
              <w:pStyle w:val="a5"/>
            </w:pPr>
            <w:r>
              <w:t>-</w:t>
            </w:r>
          </w:p>
        </w:tc>
      </w:tr>
      <w:tr w:rsidR="0006490C" w:rsidRPr="00227C18" w14:paraId="3B3B0726" w14:textId="77777777" w:rsidTr="00F216D5">
        <w:tc>
          <w:tcPr>
            <w:tcW w:w="2022" w:type="dxa"/>
            <w:vAlign w:val="center"/>
          </w:tcPr>
          <w:p w14:paraId="16193E0E" w14:textId="0D560BB2" w:rsidR="0006490C" w:rsidRPr="0006490C" w:rsidRDefault="00B70BF2" w:rsidP="0006490C">
            <w:pPr>
              <w:pStyle w:val="a5"/>
            </w:pPr>
            <w:r w:rsidRPr="00B70BF2">
              <w:t>Подразделение организации</w:t>
            </w:r>
          </w:p>
        </w:tc>
        <w:tc>
          <w:tcPr>
            <w:tcW w:w="5051" w:type="dxa"/>
            <w:vAlign w:val="center"/>
          </w:tcPr>
          <w:p w14:paraId="616E64EB" w14:textId="4EB5F929" w:rsidR="0006490C" w:rsidRDefault="00B70BF2" w:rsidP="0006490C">
            <w:pPr>
              <w:pStyle w:val="a5"/>
            </w:pPr>
            <w:proofErr w:type="spellStart"/>
            <w:r w:rsidRPr="00B70BF2">
              <w:t>СправочникСсылка.СтруктураПредприятия</w:t>
            </w:r>
            <w:proofErr w:type="spellEnd"/>
          </w:p>
        </w:tc>
        <w:tc>
          <w:tcPr>
            <w:tcW w:w="1563" w:type="dxa"/>
            <w:vAlign w:val="center"/>
          </w:tcPr>
          <w:p w14:paraId="6322704C" w14:textId="311DE1FC" w:rsidR="0006490C" w:rsidRDefault="00B70BF2" w:rsidP="0006490C">
            <w:pPr>
              <w:pStyle w:val="a5"/>
            </w:pPr>
            <w:r>
              <w:t>-</w:t>
            </w:r>
          </w:p>
        </w:tc>
      </w:tr>
      <w:tr w:rsidR="0006490C" w:rsidRPr="00227C18" w14:paraId="3AC6C39E" w14:textId="77777777" w:rsidTr="00F216D5">
        <w:tc>
          <w:tcPr>
            <w:tcW w:w="2022" w:type="dxa"/>
            <w:vAlign w:val="center"/>
          </w:tcPr>
          <w:p w14:paraId="4259FE27" w14:textId="5E06196E" w:rsidR="0006490C" w:rsidRPr="0006490C" w:rsidRDefault="00B70BF2" w:rsidP="0006490C">
            <w:pPr>
              <w:pStyle w:val="a5"/>
            </w:pPr>
            <w:r w:rsidRPr="00B70BF2">
              <w:t>Организация получатель</w:t>
            </w:r>
          </w:p>
        </w:tc>
        <w:tc>
          <w:tcPr>
            <w:tcW w:w="5051" w:type="dxa"/>
            <w:vAlign w:val="center"/>
          </w:tcPr>
          <w:p w14:paraId="1177ECE2" w14:textId="4EC73C5C" w:rsidR="0006490C" w:rsidRDefault="00B70BF2" w:rsidP="0006490C">
            <w:pPr>
              <w:pStyle w:val="a5"/>
            </w:pPr>
            <w:proofErr w:type="spellStart"/>
            <w:r w:rsidRPr="00B70BF2">
              <w:t>СправочникСсылка.ПР_Фирмы</w:t>
            </w:r>
            <w:proofErr w:type="spellEnd"/>
          </w:p>
        </w:tc>
        <w:tc>
          <w:tcPr>
            <w:tcW w:w="1563" w:type="dxa"/>
            <w:vAlign w:val="center"/>
          </w:tcPr>
          <w:p w14:paraId="40C759A4" w14:textId="62736087" w:rsidR="0006490C" w:rsidRDefault="00B70BF2" w:rsidP="0006490C">
            <w:pPr>
              <w:pStyle w:val="a5"/>
            </w:pPr>
            <w:r>
              <w:t>-</w:t>
            </w:r>
          </w:p>
        </w:tc>
      </w:tr>
      <w:tr w:rsidR="00B70BF2" w:rsidRPr="00227C18" w14:paraId="2632388F" w14:textId="77777777" w:rsidTr="00F216D5">
        <w:tc>
          <w:tcPr>
            <w:tcW w:w="2022" w:type="dxa"/>
            <w:vAlign w:val="center"/>
          </w:tcPr>
          <w:p w14:paraId="5F9DEE14" w14:textId="5F73C99C" w:rsidR="00B70BF2" w:rsidRPr="00B70BF2" w:rsidRDefault="00B70BF2" w:rsidP="00B70BF2">
            <w:pPr>
              <w:pStyle w:val="a5"/>
            </w:pPr>
            <w:r w:rsidRPr="003D12AE">
              <w:t>Проект</w:t>
            </w:r>
          </w:p>
        </w:tc>
        <w:tc>
          <w:tcPr>
            <w:tcW w:w="5051" w:type="dxa"/>
            <w:vAlign w:val="center"/>
          </w:tcPr>
          <w:p w14:paraId="48C36CED" w14:textId="780A3D43" w:rsidR="00B70BF2" w:rsidRDefault="00B70BF2" w:rsidP="00B70BF2">
            <w:pPr>
              <w:pStyle w:val="a5"/>
            </w:pPr>
            <w:proofErr w:type="spellStart"/>
            <w:r w:rsidRPr="00395DAD">
              <w:t>СправочникСсылка.ПР_Проекты</w:t>
            </w:r>
            <w:proofErr w:type="spellEnd"/>
          </w:p>
        </w:tc>
        <w:tc>
          <w:tcPr>
            <w:tcW w:w="1563" w:type="dxa"/>
            <w:vAlign w:val="center"/>
          </w:tcPr>
          <w:p w14:paraId="0C369D03" w14:textId="3BDD1A24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30389950" w14:textId="77777777" w:rsidTr="00F216D5">
        <w:tc>
          <w:tcPr>
            <w:tcW w:w="2022" w:type="dxa"/>
            <w:vAlign w:val="center"/>
          </w:tcPr>
          <w:p w14:paraId="6E784F39" w14:textId="2C40B903" w:rsidR="00B70BF2" w:rsidRPr="00B70BF2" w:rsidRDefault="00B70BF2" w:rsidP="00B70BF2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  <w:tc>
          <w:tcPr>
            <w:tcW w:w="5051" w:type="dxa"/>
            <w:vAlign w:val="center"/>
          </w:tcPr>
          <w:p w14:paraId="188440E9" w14:textId="4A066B13" w:rsidR="00B70BF2" w:rsidRDefault="00B70BF2" w:rsidP="00B70BF2">
            <w:pPr>
              <w:pStyle w:val="a5"/>
            </w:pPr>
            <w:proofErr w:type="spellStart"/>
            <w:r>
              <w:t>ДокументСсылка</w:t>
            </w:r>
            <w:proofErr w:type="spellEnd"/>
            <w:r>
              <w:t>.</w:t>
            </w:r>
            <w:proofErr w:type="spellStart"/>
            <w:r>
              <w:rPr>
                <w:lang w:val="en-US"/>
              </w:rPr>
              <w:t>itilprof</w:t>
            </w:r>
            <w:r>
              <w:t>ПеремещениеАктивов</w:t>
            </w:r>
            <w:proofErr w:type="spellEnd"/>
          </w:p>
        </w:tc>
        <w:tc>
          <w:tcPr>
            <w:tcW w:w="1563" w:type="dxa"/>
            <w:vAlign w:val="center"/>
          </w:tcPr>
          <w:p w14:paraId="24BAE038" w14:textId="7346A093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5A371076" w14:textId="77777777" w:rsidTr="00F216D5">
        <w:tc>
          <w:tcPr>
            <w:tcW w:w="2022" w:type="dxa"/>
            <w:vAlign w:val="center"/>
          </w:tcPr>
          <w:p w14:paraId="5CBBAD28" w14:textId="778B1E16" w:rsidR="00B70BF2" w:rsidRPr="00B70BF2" w:rsidRDefault="00B70BF2" w:rsidP="00B70BF2">
            <w:pPr>
              <w:pStyle w:val="a5"/>
            </w:pPr>
            <w:r>
              <w:t>Состояние</w:t>
            </w:r>
          </w:p>
        </w:tc>
        <w:tc>
          <w:tcPr>
            <w:tcW w:w="5051" w:type="dxa"/>
            <w:vAlign w:val="center"/>
          </w:tcPr>
          <w:p w14:paraId="26EECD78" w14:textId="2F0E2768" w:rsidR="00B70BF2" w:rsidRDefault="00B70BF2" w:rsidP="00B70BF2">
            <w:pPr>
              <w:pStyle w:val="a5"/>
            </w:pPr>
            <w:proofErr w:type="spellStart"/>
            <w:r w:rsidRPr="00395DAD">
              <w:t>ПеречислениеСсылка.ПР_СостоянияПеремещения</w:t>
            </w:r>
            <w:proofErr w:type="spellEnd"/>
          </w:p>
        </w:tc>
        <w:tc>
          <w:tcPr>
            <w:tcW w:w="1563" w:type="dxa"/>
            <w:vAlign w:val="center"/>
          </w:tcPr>
          <w:p w14:paraId="324D4AB0" w14:textId="4D0A8C89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2FDB9870" w14:textId="77777777" w:rsidTr="00F216D5">
        <w:tc>
          <w:tcPr>
            <w:tcW w:w="2022" w:type="dxa"/>
            <w:vAlign w:val="center"/>
          </w:tcPr>
          <w:p w14:paraId="0F000486" w14:textId="28BE2FC0" w:rsidR="00B70BF2" w:rsidRPr="00B70BF2" w:rsidRDefault="00B70BF2" w:rsidP="00B70BF2">
            <w:pPr>
              <w:pStyle w:val="a5"/>
            </w:pPr>
            <w:r>
              <w:t>Комментарий</w:t>
            </w:r>
          </w:p>
        </w:tc>
        <w:tc>
          <w:tcPr>
            <w:tcW w:w="5051" w:type="dxa"/>
            <w:vAlign w:val="center"/>
          </w:tcPr>
          <w:p w14:paraId="0EBA3950" w14:textId="233A9345" w:rsidR="00B70BF2" w:rsidRDefault="00B70BF2" w:rsidP="00B70BF2">
            <w:pPr>
              <w:pStyle w:val="a5"/>
            </w:pPr>
            <w:r>
              <w:t>Строка (неограниченная длина)</w:t>
            </w:r>
          </w:p>
        </w:tc>
        <w:tc>
          <w:tcPr>
            <w:tcW w:w="1563" w:type="dxa"/>
            <w:vAlign w:val="center"/>
          </w:tcPr>
          <w:p w14:paraId="1935611F" w14:textId="19309297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27BDAFCC" w14:textId="77777777" w:rsidTr="00F216D5">
        <w:tc>
          <w:tcPr>
            <w:tcW w:w="8636" w:type="dxa"/>
            <w:gridSpan w:val="3"/>
            <w:shd w:val="clear" w:color="auto" w:fill="D9E2F3" w:themeFill="accent1" w:themeFillTint="33"/>
            <w:vAlign w:val="center"/>
          </w:tcPr>
          <w:p w14:paraId="3A2E92AC" w14:textId="60E4FD8D" w:rsidR="00B70BF2" w:rsidRPr="00B70BF2" w:rsidRDefault="00B70BF2" w:rsidP="00B70BF2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Табличная часть «ОС»</w:t>
            </w:r>
          </w:p>
        </w:tc>
      </w:tr>
      <w:tr w:rsidR="00B70BF2" w:rsidRPr="00227C18" w14:paraId="01C037DD" w14:textId="77777777" w:rsidTr="00F216D5">
        <w:tc>
          <w:tcPr>
            <w:tcW w:w="2022" w:type="dxa"/>
            <w:vAlign w:val="center"/>
          </w:tcPr>
          <w:p w14:paraId="01712B66" w14:textId="0F82CEC8" w:rsidR="00B70BF2" w:rsidRDefault="00B70BF2" w:rsidP="00B70BF2">
            <w:pPr>
              <w:pStyle w:val="a5"/>
            </w:pPr>
            <w:r>
              <w:t>Актив</w:t>
            </w:r>
          </w:p>
        </w:tc>
        <w:tc>
          <w:tcPr>
            <w:tcW w:w="5051" w:type="dxa"/>
            <w:vAlign w:val="center"/>
          </w:tcPr>
          <w:p w14:paraId="6D9AAC03" w14:textId="7C9978AA" w:rsidR="00B70BF2" w:rsidRDefault="00B70BF2" w:rsidP="00B70BF2">
            <w:pPr>
              <w:pStyle w:val="a5"/>
            </w:pPr>
            <w:proofErr w:type="spellStart"/>
            <w:r w:rsidRPr="0006490C">
              <w:t>СправочникСсылка.itilprof</w:t>
            </w:r>
            <w:r w:rsidR="00FD14B3">
              <w:t>Активы</w:t>
            </w:r>
            <w:proofErr w:type="spellEnd"/>
          </w:p>
        </w:tc>
        <w:tc>
          <w:tcPr>
            <w:tcW w:w="1563" w:type="dxa"/>
            <w:vAlign w:val="center"/>
          </w:tcPr>
          <w:p w14:paraId="61C5F120" w14:textId="2C5966F9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7B372FF1" w14:textId="77777777" w:rsidTr="00F216D5">
        <w:tc>
          <w:tcPr>
            <w:tcW w:w="2022" w:type="dxa"/>
            <w:vAlign w:val="center"/>
          </w:tcPr>
          <w:p w14:paraId="4DCA6CB9" w14:textId="7CD02EC7" w:rsidR="00B70BF2" w:rsidRDefault="00B70BF2" w:rsidP="00B70BF2">
            <w:pPr>
              <w:pStyle w:val="a5"/>
            </w:pPr>
            <w:r w:rsidRPr="0006490C">
              <w:t>Единица измерения</w:t>
            </w:r>
          </w:p>
        </w:tc>
        <w:tc>
          <w:tcPr>
            <w:tcW w:w="5051" w:type="dxa"/>
            <w:vAlign w:val="center"/>
          </w:tcPr>
          <w:p w14:paraId="69B9DC4E" w14:textId="599F7DB4" w:rsidR="00B70BF2" w:rsidRDefault="00B70BF2" w:rsidP="00B70BF2">
            <w:pPr>
              <w:pStyle w:val="a5"/>
            </w:pPr>
            <w:proofErr w:type="spellStart"/>
            <w:r w:rsidRPr="0006490C">
              <w:t>КлассификаторЕдиницИзмерения</w:t>
            </w:r>
            <w:proofErr w:type="spellEnd"/>
          </w:p>
        </w:tc>
        <w:tc>
          <w:tcPr>
            <w:tcW w:w="1563" w:type="dxa"/>
            <w:vAlign w:val="center"/>
          </w:tcPr>
          <w:p w14:paraId="1A459A25" w14:textId="56A65481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0EAA3098" w14:textId="77777777" w:rsidTr="00F216D5">
        <w:tc>
          <w:tcPr>
            <w:tcW w:w="2022" w:type="dxa"/>
            <w:vAlign w:val="center"/>
          </w:tcPr>
          <w:p w14:paraId="200D45A6" w14:textId="4604CB34" w:rsidR="00B70BF2" w:rsidRDefault="00B70BF2" w:rsidP="00B70BF2">
            <w:pPr>
              <w:pStyle w:val="a5"/>
            </w:pPr>
            <w:r w:rsidRPr="0006490C">
              <w:t>Количество</w:t>
            </w:r>
          </w:p>
        </w:tc>
        <w:tc>
          <w:tcPr>
            <w:tcW w:w="5051" w:type="dxa"/>
            <w:vAlign w:val="center"/>
          </w:tcPr>
          <w:p w14:paraId="3835BCFC" w14:textId="40F46AC6" w:rsidR="00B70BF2" w:rsidRDefault="00B70BF2" w:rsidP="00B70BF2">
            <w:pPr>
              <w:pStyle w:val="a5"/>
            </w:pPr>
            <w:r>
              <w:t>Число (10, 3)</w:t>
            </w:r>
          </w:p>
        </w:tc>
        <w:tc>
          <w:tcPr>
            <w:tcW w:w="1563" w:type="dxa"/>
            <w:vAlign w:val="center"/>
          </w:tcPr>
          <w:p w14:paraId="009FD48F" w14:textId="7BB10272" w:rsidR="00B70BF2" w:rsidRDefault="00B70BF2" w:rsidP="00B70BF2">
            <w:pPr>
              <w:pStyle w:val="a5"/>
            </w:pPr>
            <w:r>
              <w:t>-</w:t>
            </w:r>
          </w:p>
        </w:tc>
      </w:tr>
      <w:tr w:rsidR="00B70BF2" w:rsidRPr="00227C18" w14:paraId="0B85DAFA" w14:textId="77777777" w:rsidTr="00F216D5">
        <w:tc>
          <w:tcPr>
            <w:tcW w:w="2022" w:type="dxa"/>
            <w:vAlign w:val="center"/>
          </w:tcPr>
          <w:p w14:paraId="25418FE3" w14:textId="50B7CB6B" w:rsidR="00B70BF2" w:rsidRDefault="00B70BF2" w:rsidP="00B70BF2">
            <w:pPr>
              <w:pStyle w:val="a5"/>
            </w:pPr>
            <w:r w:rsidRPr="0006490C">
              <w:t>Цена</w:t>
            </w:r>
          </w:p>
        </w:tc>
        <w:tc>
          <w:tcPr>
            <w:tcW w:w="5051" w:type="dxa"/>
            <w:vAlign w:val="center"/>
          </w:tcPr>
          <w:p w14:paraId="5F39AF23" w14:textId="3603B963" w:rsidR="00B70BF2" w:rsidRDefault="00B70BF2" w:rsidP="00B70BF2">
            <w:pPr>
              <w:pStyle w:val="a5"/>
            </w:pPr>
            <w:r>
              <w:t>Число (15, 2)</w:t>
            </w:r>
          </w:p>
        </w:tc>
        <w:tc>
          <w:tcPr>
            <w:tcW w:w="1563" w:type="dxa"/>
            <w:vAlign w:val="center"/>
          </w:tcPr>
          <w:p w14:paraId="4300A9FB" w14:textId="47EBEBEC" w:rsidR="00B70BF2" w:rsidRDefault="00B70BF2" w:rsidP="00B70BF2">
            <w:pPr>
              <w:pStyle w:val="a5"/>
            </w:pPr>
            <w:r>
              <w:t>-</w:t>
            </w:r>
          </w:p>
        </w:tc>
      </w:tr>
    </w:tbl>
    <w:p w14:paraId="7610AA43" w14:textId="3FDFBC93" w:rsidR="00227C18" w:rsidRDefault="00227C18" w:rsidP="00227C18">
      <w:pPr>
        <w:ind w:left="709" w:firstLine="0"/>
      </w:pPr>
    </w:p>
    <w:p w14:paraId="281C8A05" w14:textId="77777777" w:rsidR="00537FBD" w:rsidRPr="00537FBD" w:rsidRDefault="00537FBD" w:rsidP="00537FBD">
      <w:pPr>
        <w:pStyle w:val="a3"/>
        <w:numPr>
          <w:ilvl w:val="0"/>
          <w:numId w:val="1"/>
        </w:numPr>
      </w:pPr>
      <w:r w:rsidRPr="00537FBD">
        <w:t xml:space="preserve">Добавить в существующие объекты конфигурации новые реквизиты, типы данных или значения согласно следующей таблице: 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875"/>
        <w:gridCol w:w="2875"/>
        <w:gridCol w:w="3317"/>
      </w:tblGrid>
      <w:tr w:rsidR="00537FBD" w14:paraId="33E9714B" w14:textId="77777777" w:rsidTr="00F216D5">
        <w:trPr>
          <w:jc w:val="center"/>
        </w:trPr>
        <w:tc>
          <w:tcPr>
            <w:tcW w:w="2875" w:type="dxa"/>
            <w:shd w:val="clear" w:color="auto" w:fill="D9D9D9" w:themeFill="background1" w:themeFillShade="D9"/>
          </w:tcPr>
          <w:p w14:paraId="7FEE014A" w14:textId="77777777" w:rsidR="00537FBD" w:rsidRPr="00F216D5" w:rsidRDefault="00537FBD" w:rsidP="00537FBD">
            <w:pPr>
              <w:pStyle w:val="a5"/>
              <w:rPr>
                <w:b/>
                <w:bCs/>
              </w:rPr>
            </w:pPr>
            <w:r w:rsidRPr="00F216D5">
              <w:rPr>
                <w:b/>
                <w:bCs/>
              </w:rPr>
              <w:t>Наименование</w:t>
            </w:r>
          </w:p>
        </w:tc>
        <w:tc>
          <w:tcPr>
            <w:tcW w:w="2875" w:type="dxa"/>
            <w:shd w:val="clear" w:color="auto" w:fill="D9D9D9" w:themeFill="background1" w:themeFillShade="D9"/>
          </w:tcPr>
          <w:p w14:paraId="68B47A27" w14:textId="77777777" w:rsidR="00537FBD" w:rsidRPr="00F216D5" w:rsidRDefault="00537FBD" w:rsidP="00537FBD">
            <w:pPr>
              <w:pStyle w:val="a5"/>
              <w:rPr>
                <w:b/>
                <w:bCs/>
              </w:rPr>
            </w:pPr>
            <w:r w:rsidRPr="00F216D5">
              <w:rPr>
                <w:b/>
                <w:bCs/>
              </w:rPr>
              <w:t>Тип данных</w:t>
            </w:r>
          </w:p>
        </w:tc>
        <w:tc>
          <w:tcPr>
            <w:tcW w:w="3317" w:type="dxa"/>
            <w:shd w:val="clear" w:color="auto" w:fill="D9D9D9" w:themeFill="background1" w:themeFillShade="D9"/>
          </w:tcPr>
          <w:p w14:paraId="6EBF1730" w14:textId="0E8F52F8" w:rsidR="00537FBD" w:rsidRPr="00F216D5" w:rsidRDefault="00F216D5" w:rsidP="00537FBD">
            <w:pPr>
              <w:pStyle w:val="a5"/>
              <w:rPr>
                <w:b/>
                <w:bCs/>
              </w:rPr>
            </w:pPr>
            <w:r w:rsidRPr="00D50D04">
              <w:rPr>
                <w:b/>
                <w:bCs/>
              </w:rPr>
              <w:t>Обязательный к заполнению</w:t>
            </w:r>
          </w:p>
        </w:tc>
      </w:tr>
      <w:tr w:rsidR="00537FBD" w14:paraId="6D05D349" w14:textId="77777777" w:rsidTr="00F216D5">
        <w:trPr>
          <w:jc w:val="center"/>
        </w:trPr>
        <w:tc>
          <w:tcPr>
            <w:tcW w:w="9067" w:type="dxa"/>
            <w:gridSpan w:val="3"/>
            <w:shd w:val="clear" w:color="auto" w:fill="D9E2F3" w:themeFill="accent1" w:themeFillTint="33"/>
          </w:tcPr>
          <w:p w14:paraId="1DAC109B" w14:textId="6B7B8FEB" w:rsidR="00537FBD" w:rsidRPr="00F216D5" w:rsidRDefault="00537FBD" w:rsidP="00537FBD">
            <w:pPr>
              <w:pStyle w:val="a5"/>
              <w:rPr>
                <w:b/>
                <w:bCs/>
              </w:rPr>
            </w:pPr>
            <w:r w:rsidRPr="00F216D5">
              <w:rPr>
                <w:b/>
                <w:bCs/>
              </w:rPr>
              <w:t>Справочник</w:t>
            </w:r>
            <w:r w:rsidR="00F216D5">
              <w:rPr>
                <w:b/>
                <w:bCs/>
              </w:rPr>
              <w:t xml:space="preserve"> «</w:t>
            </w:r>
            <w:r w:rsidRPr="00F216D5">
              <w:rPr>
                <w:b/>
                <w:bCs/>
              </w:rPr>
              <w:t>Структура предприятия (Подразделения)</w:t>
            </w:r>
            <w:r w:rsidR="00F216D5">
              <w:rPr>
                <w:b/>
                <w:bCs/>
              </w:rPr>
              <w:t>»</w:t>
            </w:r>
          </w:p>
        </w:tc>
      </w:tr>
      <w:tr w:rsidR="00537FBD" w14:paraId="4397FB97" w14:textId="77777777" w:rsidTr="00F216D5">
        <w:trPr>
          <w:jc w:val="center"/>
        </w:trPr>
        <w:tc>
          <w:tcPr>
            <w:tcW w:w="2875" w:type="dxa"/>
            <w:shd w:val="clear" w:color="auto" w:fill="FFFFFF" w:themeFill="background1"/>
            <w:vAlign w:val="center"/>
          </w:tcPr>
          <w:p w14:paraId="13879494" w14:textId="77777777" w:rsidR="00537FBD" w:rsidRDefault="00537FBD" w:rsidP="00537FBD">
            <w:pPr>
              <w:pStyle w:val="a5"/>
            </w:pPr>
            <w:r>
              <w:t>Дата открытия</w:t>
            </w:r>
          </w:p>
        </w:tc>
        <w:tc>
          <w:tcPr>
            <w:tcW w:w="2875" w:type="dxa"/>
            <w:shd w:val="clear" w:color="auto" w:fill="FFFFFF" w:themeFill="background1"/>
            <w:vAlign w:val="center"/>
          </w:tcPr>
          <w:p w14:paraId="535BAB62" w14:textId="77777777" w:rsidR="00537FBD" w:rsidRDefault="00537FBD" w:rsidP="00537FBD">
            <w:pPr>
              <w:pStyle w:val="a5"/>
            </w:pPr>
            <w:r>
              <w:t>Дата</w:t>
            </w:r>
          </w:p>
        </w:tc>
        <w:tc>
          <w:tcPr>
            <w:tcW w:w="3317" w:type="dxa"/>
            <w:shd w:val="clear" w:color="auto" w:fill="FFFFFF" w:themeFill="background1"/>
            <w:vAlign w:val="center"/>
          </w:tcPr>
          <w:p w14:paraId="7ECAC296" w14:textId="77777777" w:rsidR="00537FBD" w:rsidRDefault="00537FBD" w:rsidP="00537FBD">
            <w:pPr>
              <w:pStyle w:val="a5"/>
            </w:pPr>
            <w:r>
              <w:t>-</w:t>
            </w:r>
          </w:p>
        </w:tc>
      </w:tr>
      <w:tr w:rsidR="00537FBD" w14:paraId="7730682A" w14:textId="77777777" w:rsidTr="00F216D5">
        <w:trPr>
          <w:jc w:val="center"/>
        </w:trPr>
        <w:tc>
          <w:tcPr>
            <w:tcW w:w="2875" w:type="dxa"/>
            <w:shd w:val="clear" w:color="auto" w:fill="FFFFFF" w:themeFill="background1"/>
            <w:vAlign w:val="center"/>
          </w:tcPr>
          <w:p w14:paraId="389B9683" w14:textId="77777777" w:rsidR="00537FBD" w:rsidRDefault="00537FBD" w:rsidP="00537FBD">
            <w:pPr>
              <w:pStyle w:val="a5"/>
            </w:pPr>
            <w:r>
              <w:t>Дата закрытия</w:t>
            </w:r>
          </w:p>
        </w:tc>
        <w:tc>
          <w:tcPr>
            <w:tcW w:w="2875" w:type="dxa"/>
            <w:shd w:val="clear" w:color="auto" w:fill="FFFFFF" w:themeFill="background1"/>
            <w:vAlign w:val="center"/>
          </w:tcPr>
          <w:p w14:paraId="43EA0472" w14:textId="77777777" w:rsidR="00537FBD" w:rsidRDefault="00537FBD" w:rsidP="00537FBD">
            <w:pPr>
              <w:pStyle w:val="a5"/>
            </w:pPr>
            <w:r>
              <w:t>Дата</w:t>
            </w:r>
          </w:p>
        </w:tc>
        <w:tc>
          <w:tcPr>
            <w:tcW w:w="3317" w:type="dxa"/>
            <w:shd w:val="clear" w:color="auto" w:fill="FFFFFF" w:themeFill="background1"/>
            <w:vAlign w:val="center"/>
          </w:tcPr>
          <w:p w14:paraId="03B94FA0" w14:textId="77777777" w:rsidR="00537FBD" w:rsidRDefault="00537FBD" w:rsidP="00537FBD">
            <w:pPr>
              <w:pStyle w:val="a5"/>
            </w:pPr>
            <w:r>
              <w:t>-</w:t>
            </w:r>
          </w:p>
        </w:tc>
      </w:tr>
      <w:tr w:rsidR="00537FBD" w14:paraId="38CFDED2" w14:textId="77777777" w:rsidTr="00F216D5">
        <w:trPr>
          <w:jc w:val="center"/>
        </w:trPr>
        <w:tc>
          <w:tcPr>
            <w:tcW w:w="9067" w:type="dxa"/>
            <w:gridSpan w:val="3"/>
            <w:shd w:val="clear" w:color="auto" w:fill="D9E2F3" w:themeFill="accent1" w:themeFillTint="33"/>
          </w:tcPr>
          <w:p w14:paraId="1719188F" w14:textId="00C9563B" w:rsidR="00537FBD" w:rsidRPr="00F216D5" w:rsidRDefault="00537FBD" w:rsidP="00537FBD">
            <w:pPr>
              <w:pStyle w:val="a5"/>
              <w:rPr>
                <w:b/>
                <w:bCs/>
              </w:rPr>
            </w:pPr>
            <w:r w:rsidRPr="00F216D5">
              <w:rPr>
                <w:b/>
                <w:bCs/>
              </w:rPr>
              <w:t xml:space="preserve">Справочник </w:t>
            </w:r>
            <w:r w:rsidR="00F216D5" w:rsidRPr="00F216D5">
              <w:rPr>
                <w:b/>
                <w:bCs/>
              </w:rPr>
              <w:t>«</w:t>
            </w:r>
            <w:r w:rsidRPr="00F216D5">
              <w:rPr>
                <w:b/>
                <w:bCs/>
              </w:rPr>
              <w:t>Типы активов (Типы КЕ)</w:t>
            </w:r>
            <w:r w:rsidR="00F216D5" w:rsidRPr="00F216D5">
              <w:rPr>
                <w:b/>
                <w:bCs/>
              </w:rPr>
              <w:t>»</w:t>
            </w:r>
          </w:p>
        </w:tc>
      </w:tr>
      <w:tr w:rsidR="00537FBD" w14:paraId="1BDC3E42" w14:textId="77777777" w:rsidTr="00F216D5">
        <w:trPr>
          <w:jc w:val="center"/>
        </w:trPr>
        <w:tc>
          <w:tcPr>
            <w:tcW w:w="2875" w:type="dxa"/>
          </w:tcPr>
          <w:p w14:paraId="19A3F2F6" w14:textId="77777777" w:rsidR="00537FBD" w:rsidRDefault="00537FBD" w:rsidP="00537FBD">
            <w:pPr>
              <w:pStyle w:val="a5"/>
            </w:pPr>
            <w:r>
              <w:t>Группа учета ОС</w:t>
            </w:r>
          </w:p>
        </w:tc>
        <w:tc>
          <w:tcPr>
            <w:tcW w:w="2875" w:type="dxa"/>
          </w:tcPr>
          <w:p w14:paraId="41AC8495" w14:textId="77777777" w:rsidR="00537FBD" w:rsidRDefault="00537FBD" w:rsidP="00537FBD">
            <w:pPr>
              <w:pStyle w:val="a5"/>
            </w:pPr>
            <w:r>
              <w:t>Перечисления. (ПР) Группы учета ОС</w:t>
            </w:r>
          </w:p>
        </w:tc>
        <w:tc>
          <w:tcPr>
            <w:tcW w:w="3317" w:type="dxa"/>
          </w:tcPr>
          <w:p w14:paraId="12673155" w14:textId="77777777" w:rsidR="00537FBD" w:rsidRDefault="00537FBD" w:rsidP="00537FBD">
            <w:pPr>
              <w:pStyle w:val="a5"/>
            </w:pPr>
            <w:r>
              <w:t>да</w:t>
            </w:r>
          </w:p>
        </w:tc>
      </w:tr>
      <w:tr w:rsidR="00537FBD" w14:paraId="2C3EFB4A" w14:textId="77777777" w:rsidTr="00F216D5">
        <w:trPr>
          <w:jc w:val="center"/>
        </w:trPr>
        <w:tc>
          <w:tcPr>
            <w:tcW w:w="2875" w:type="dxa"/>
          </w:tcPr>
          <w:p w14:paraId="6B4D1C2D" w14:textId="77777777" w:rsidR="00537FBD" w:rsidRDefault="00537FBD" w:rsidP="00537FBD">
            <w:pPr>
              <w:pStyle w:val="a5"/>
            </w:pPr>
            <w:r>
              <w:t>Название группы ОС в БП</w:t>
            </w:r>
          </w:p>
        </w:tc>
        <w:tc>
          <w:tcPr>
            <w:tcW w:w="2875" w:type="dxa"/>
          </w:tcPr>
          <w:p w14:paraId="083EDF04" w14:textId="77777777" w:rsidR="00537FBD" w:rsidRDefault="00537FBD" w:rsidP="00537FBD">
            <w:pPr>
              <w:pStyle w:val="a5"/>
            </w:pPr>
            <w:r>
              <w:t>Строка (150)</w:t>
            </w:r>
          </w:p>
        </w:tc>
        <w:tc>
          <w:tcPr>
            <w:tcW w:w="3317" w:type="dxa"/>
          </w:tcPr>
          <w:p w14:paraId="6EFE48E2" w14:textId="77777777" w:rsidR="00537FBD" w:rsidRDefault="00537FBD" w:rsidP="00537FBD">
            <w:pPr>
              <w:pStyle w:val="a5"/>
            </w:pPr>
            <w:r>
              <w:t>да</w:t>
            </w:r>
          </w:p>
        </w:tc>
      </w:tr>
      <w:tr w:rsidR="00537FBD" w14:paraId="0DB62B24" w14:textId="77777777" w:rsidTr="00F216D5">
        <w:trPr>
          <w:jc w:val="center"/>
        </w:trPr>
        <w:tc>
          <w:tcPr>
            <w:tcW w:w="2875" w:type="dxa"/>
          </w:tcPr>
          <w:p w14:paraId="073B2306" w14:textId="77777777" w:rsidR="00537FBD" w:rsidRPr="004A37FB" w:rsidRDefault="00537FBD" w:rsidP="00537FBD">
            <w:pPr>
              <w:pStyle w:val="a5"/>
            </w:pPr>
            <w:r>
              <w:rPr>
                <w:lang w:val="en-US"/>
              </w:rPr>
              <w:t>GUID</w:t>
            </w:r>
            <w:r w:rsidRPr="004A37FB">
              <w:t xml:space="preserve"> </w:t>
            </w:r>
            <w:r>
              <w:t>группы ОС в БП</w:t>
            </w:r>
          </w:p>
        </w:tc>
        <w:tc>
          <w:tcPr>
            <w:tcW w:w="2875" w:type="dxa"/>
          </w:tcPr>
          <w:p w14:paraId="02BB4831" w14:textId="77777777" w:rsidR="00537FBD" w:rsidRDefault="00537FBD" w:rsidP="00537FBD">
            <w:pPr>
              <w:pStyle w:val="a5"/>
            </w:pPr>
            <w:r>
              <w:t>Строка (36)</w:t>
            </w:r>
          </w:p>
        </w:tc>
        <w:tc>
          <w:tcPr>
            <w:tcW w:w="3317" w:type="dxa"/>
          </w:tcPr>
          <w:p w14:paraId="65CD3D51" w14:textId="77777777" w:rsidR="00537FBD" w:rsidRDefault="00537FBD" w:rsidP="00537FBD">
            <w:pPr>
              <w:pStyle w:val="a5"/>
            </w:pPr>
            <w:r>
              <w:t>-</w:t>
            </w:r>
          </w:p>
        </w:tc>
      </w:tr>
    </w:tbl>
    <w:p w14:paraId="6DFC6A2C" w14:textId="7380AFD6" w:rsidR="00F216D5" w:rsidRDefault="00F216D5" w:rsidP="00F216D5">
      <w:pPr>
        <w:pStyle w:val="a3"/>
        <w:numPr>
          <w:ilvl w:val="0"/>
          <w:numId w:val="1"/>
        </w:numPr>
        <w:spacing w:after="0" w:line="259" w:lineRule="auto"/>
        <w:jc w:val="left"/>
      </w:pPr>
      <w:r>
        <w:t>Доработка документа «Перемещение активов»</w:t>
      </w:r>
    </w:p>
    <w:p w14:paraId="74963292" w14:textId="6A2AEE13" w:rsidR="00F216D5" w:rsidRDefault="00F216D5" w:rsidP="00F216D5">
      <w:r>
        <w:t>Если у документа указана цель отличная от «Для эксплуатации», то необходима проверка-запрет на перемещение между разными фирмами.</w:t>
      </w:r>
    </w:p>
    <w:p w14:paraId="11479E76" w14:textId="1A33DAA7" w:rsidR="00F216D5" w:rsidRDefault="00F216D5" w:rsidP="00F216D5">
      <w:pPr>
        <w:pStyle w:val="a3"/>
        <w:numPr>
          <w:ilvl w:val="0"/>
          <w:numId w:val="1"/>
        </w:numPr>
        <w:spacing w:after="0" w:line="259" w:lineRule="auto"/>
        <w:jc w:val="left"/>
      </w:pPr>
      <w:r>
        <w:lastRenderedPageBreak/>
        <w:t>Обмен справочниками</w:t>
      </w:r>
      <w:r w:rsidR="006853F7">
        <w:t>.</w:t>
      </w:r>
      <w:r>
        <w:t xml:space="preserve"> </w:t>
      </w:r>
      <w:r w:rsidR="006853F7">
        <w:t>И</w:t>
      </w:r>
      <w:r>
        <w:t>сточник «Активы», п</w:t>
      </w:r>
      <w:r w:rsidR="006853F7">
        <w:t>риемник</w:t>
      </w:r>
      <w:r>
        <w:t xml:space="preserve"> «Основные средства»</w:t>
      </w:r>
    </w:p>
    <w:p w14:paraId="63E80C44" w14:textId="387C7D52" w:rsidR="00F216D5" w:rsidRDefault="00F216D5" w:rsidP="00F216D5">
      <w:pPr>
        <w:pStyle w:val="a3"/>
        <w:numPr>
          <w:ilvl w:val="1"/>
          <w:numId w:val="1"/>
        </w:numPr>
        <w:spacing w:after="0" w:line="259" w:lineRule="auto"/>
        <w:jc w:val="left"/>
      </w:pPr>
      <w:r>
        <w:t>Алгоритм выгрузки</w:t>
      </w:r>
    </w:p>
    <w:p w14:paraId="7E4AE854" w14:textId="11576BC7" w:rsidR="00F216D5" w:rsidRDefault="00F216D5" w:rsidP="00F216D5">
      <w:r>
        <w:t>К обмену между данными справочниками подлежат только те активы, у которых в типе актива указано что это «</w:t>
      </w:r>
      <w:r w:rsidRPr="00CF7657">
        <w:t>Основное</w:t>
      </w:r>
      <w:r>
        <w:t xml:space="preserve"> с</w:t>
      </w:r>
      <w:r w:rsidRPr="00CF7657">
        <w:t>редство</w:t>
      </w:r>
      <w:r>
        <w:t xml:space="preserve"> с с</w:t>
      </w:r>
      <w:r w:rsidRPr="00CF7657">
        <w:t>ерийным</w:t>
      </w:r>
      <w:r>
        <w:t xml:space="preserve"> н</w:t>
      </w:r>
      <w:r w:rsidRPr="00CF7657">
        <w:t>омером</w:t>
      </w:r>
      <w:r>
        <w:t>» или «</w:t>
      </w:r>
      <w:r w:rsidRPr="00CF7657">
        <w:t>Основное</w:t>
      </w:r>
      <w:r>
        <w:t xml:space="preserve"> с</w:t>
      </w:r>
      <w:r w:rsidRPr="00CF7657">
        <w:t>редство</w:t>
      </w:r>
      <w:r>
        <w:t xml:space="preserve"> б</w:t>
      </w:r>
      <w:r w:rsidRPr="00CF7657">
        <w:t>ез</w:t>
      </w:r>
      <w:r>
        <w:t xml:space="preserve"> с</w:t>
      </w:r>
      <w:r w:rsidRPr="00CF7657">
        <w:t>ерийного</w:t>
      </w:r>
      <w:r>
        <w:t xml:space="preserve"> н</w:t>
      </w:r>
      <w:r w:rsidRPr="00CF7657">
        <w:t>омера</w:t>
      </w:r>
      <w:r>
        <w:t xml:space="preserve">», и только те активы, что есть на остатках в системе </w:t>
      </w:r>
      <w:r w:rsidRPr="00F216D5">
        <w:rPr>
          <w:lang w:val="en-US"/>
        </w:rPr>
        <w:t>ITIL</w:t>
      </w:r>
      <w:r>
        <w:t>, в регистре накопления «Активы». Также активы необходимо выгружать принудительно при выгрузке документа «Перемещение активов».</w:t>
      </w:r>
    </w:p>
    <w:p w14:paraId="61CE6238" w14:textId="05455FA5" w:rsidR="00F216D5" w:rsidRDefault="00F216D5" w:rsidP="00F216D5">
      <w:pPr>
        <w:pStyle w:val="a3"/>
        <w:numPr>
          <w:ilvl w:val="1"/>
          <w:numId w:val="1"/>
        </w:numPr>
      </w:pPr>
      <w:r>
        <w:t>Свойства объекта приемника и источн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F216D5" w:rsidRPr="00E206DC" w14:paraId="4437F3E8" w14:textId="77777777" w:rsidTr="00D32ACA">
        <w:tc>
          <w:tcPr>
            <w:tcW w:w="1188" w:type="dxa"/>
            <w:shd w:val="clear" w:color="auto" w:fill="BFBFBF" w:themeFill="background1" w:themeFillShade="BF"/>
          </w:tcPr>
          <w:p w14:paraId="1B2DBBDF" w14:textId="77777777" w:rsidR="00F216D5" w:rsidRPr="00E206DC" w:rsidRDefault="00F216D5" w:rsidP="00F216D5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448D29A9" w14:textId="77777777" w:rsidR="00F216D5" w:rsidRPr="00E206DC" w:rsidRDefault="00F216D5" w:rsidP="00F216D5">
            <w:pPr>
              <w:pStyle w:val="a5"/>
            </w:pPr>
            <w:r w:rsidRPr="00E206DC">
              <w:t xml:space="preserve">1С: </w:t>
            </w:r>
            <w:r w:rsidRPr="00E206DC">
              <w:rPr>
                <w:lang w:val="en-US"/>
              </w:rPr>
              <w:t>ITIL</w:t>
            </w:r>
            <w:r w:rsidRPr="00E206DC"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76841574" w14:textId="77777777" w:rsidR="00F216D5" w:rsidRPr="00E206DC" w:rsidRDefault="00F216D5" w:rsidP="00F216D5">
            <w:pPr>
              <w:pStyle w:val="a5"/>
              <w:rPr>
                <w:lang w:val="en-US"/>
              </w:rPr>
            </w:pPr>
            <w:r w:rsidRPr="00E206DC">
              <w:t>1С: БП КОРП (приемник)</w:t>
            </w:r>
          </w:p>
        </w:tc>
      </w:tr>
      <w:tr w:rsidR="00F216D5" w:rsidRPr="00E206DC" w14:paraId="604673BB" w14:textId="77777777" w:rsidTr="00D32ACA">
        <w:tc>
          <w:tcPr>
            <w:tcW w:w="1188" w:type="dxa"/>
          </w:tcPr>
          <w:p w14:paraId="3194F35C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3A48CF5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 w:rsidRPr="00E206DC">
              <w:rPr>
                <w:bCs/>
                <w:lang w:val="en-US"/>
              </w:rPr>
              <w:t>Itilprof</w:t>
            </w:r>
            <w:proofErr w:type="spellEnd"/>
            <w:r w:rsidRPr="00E206DC">
              <w:rPr>
                <w:bCs/>
              </w:rPr>
              <w:t>Активы</w:t>
            </w:r>
          </w:p>
        </w:tc>
        <w:tc>
          <w:tcPr>
            <w:tcW w:w="3680" w:type="dxa"/>
          </w:tcPr>
          <w:p w14:paraId="1647EC71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 w:rsidRPr="00E206DC">
              <w:rPr>
                <w:bCs/>
              </w:rPr>
              <w:t>ОсновныеСредства</w:t>
            </w:r>
            <w:proofErr w:type="spellEnd"/>
          </w:p>
        </w:tc>
      </w:tr>
      <w:tr w:rsidR="00F216D5" w:rsidRPr="00E206DC" w14:paraId="19FDE16A" w14:textId="77777777" w:rsidTr="00D32ACA">
        <w:tc>
          <w:tcPr>
            <w:tcW w:w="1188" w:type="dxa"/>
          </w:tcPr>
          <w:p w14:paraId="09D2AE1F" w14:textId="77777777" w:rsidR="00F216D5" w:rsidRPr="00E206DC" w:rsidRDefault="00F216D5" w:rsidP="00F216D5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726E7EE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Активы</w:t>
            </w:r>
          </w:p>
        </w:tc>
        <w:tc>
          <w:tcPr>
            <w:tcW w:w="3680" w:type="dxa"/>
          </w:tcPr>
          <w:p w14:paraId="1408359F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Основные средства</w:t>
            </w:r>
          </w:p>
        </w:tc>
      </w:tr>
    </w:tbl>
    <w:p w14:paraId="0BFC3D5A" w14:textId="00D2FAE8" w:rsidR="00F216D5" w:rsidRDefault="00F216D5" w:rsidP="00F216D5">
      <w:pPr>
        <w:pStyle w:val="a3"/>
        <w:numPr>
          <w:ilvl w:val="1"/>
          <w:numId w:val="1"/>
        </w:numPr>
      </w:pPr>
      <w:r>
        <w:t>Соответствие реквизитов приемника и источника</w:t>
      </w:r>
    </w:p>
    <w:tbl>
      <w:tblPr>
        <w:tblStyle w:val="a4"/>
        <w:tblW w:w="0" w:type="auto"/>
        <w:tblInd w:w="-998" w:type="dxa"/>
        <w:tblLook w:val="04A0" w:firstRow="1" w:lastRow="0" w:firstColumn="1" w:lastColumn="0" w:noHBand="0" w:noVBand="1"/>
      </w:tblPr>
      <w:tblGrid>
        <w:gridCol w:w="379"/>
        <w:gridCol w:w="2692"/>
        <w:gridCol w:w="990"/>
        <w:gridCol w:w="861"/>
        <w:gridCol w:w="1247"/>
        <w:gridCol w:w="990"/>
        <w:gridCol w:w="2112"/>
        <w:gridCol w:w="1072"/>
      </w:tblGrid>
      <w:tr w:rsidR="00186F97" w14:paraId="21C15571" w14:textId="77777777" w:rsidTr="00D32ACA">
        <w:tc>
          <w:tcPr>
            <w:tcW w:w="398" w:type="dxa"/>
            <w:vMerge w:val="restart"/>
            <w:shd w:val="clear" w:color="auto" w:fill="BFBFBF" w:themeFill="background1" w:themeFillShade="BF"/>
          </w:tcPr>
          <w:p w14:paraId="1315F0F4" w14:textId="77777777" w:rsidR="00F216D5" w:rsidRPr="009D302A" w:rsidRDefault="00F216D5" w:rsidP="00F216D5">
            <w:pPr>
              <w:pStyle w:val="a5"/>
            </w:pPr>
            <w:r w:rsidRPr="009D302A">
              <w:t>№ п/п</w:t>
            </w:r>
          </w:p>
        </w:tc>
        <w:tc>
          <w:tcPr>
            <w:tcW w:w="3747" w:type="dxa"/>
            <w:gridSpan w:val="3"/>
            <w:shd w:val="clear" w:color="auto" w:fill="BFBFBF" w:themeFill="background1" w:themeFillShade="BF"/>
          </w:tcPr>
          <w:p w14:paraId="4BC97025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t xml:space="preserve">1С: </w:t>
            </w:r>
            <w:r w:rsidRPr="00E206DC">
              <w:rPr>
                <w:lang w:val="en-US"/>
              </w:rPr>
              <w:t>ITIL</w:t>
            </w:r>
            <w:r w:rsidRPr="00E206DC">
              <w:t xml:space="preserve"> (источник)</w:t>
            </w:r>
          </w:p>
        </w:tc>
        <w:tc>
          <w:tcPr>
            <w:tcW w:w="4202" w:type="dxa"/>
            <w:gridSpan w:val="3"/>
            <w:shd w:val="clear" w:color="auto" w:fill="BFBFBF" w:themeFill="background1" w:themeFillShade="BF"/>
          </w:tcPr>
          <w:p w14:paraId="09E01B6E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E206DC">
              <w:t>1С: БП КОРП (приемник)</w:t>
            </w:r>
          </w:p>
        </w:tc>
        <w:tc>
          <w:tcPr>
            <w:tcW w:w="998" w:type="dxa"/>
            <w:shd w:val="clear" w:color="auto" w:fill="BFBFBF" w:themeFill="background1" w:themeFillShade="BF"/>
          </w:tcPr>
          <w:p w14:paraId="7588F238" w14:textId="77777777" w:rsidR="00F216D5" w:rsidRPr="009D302A" w:rsidRDefault="00F216D5" w:rsidP="00F216D5">
            <w:pPr>
              <w:pStyle w:val="a5"/>
            </w:pPr>
            <w:r w:rsidRPr="009D302A">
              <w:t>Комментарий</w:t>
            </w:r>
          </w:p>
        </w:tc>
      </w:tr>
      <w:tr w:rsidR="005D3871" w14:paraId="60833092" w14:textId="77777777" w:rsidTr="00D32ACA">
        <w:tc>
          <w:tcPr>
            <w:tcW w:w="398" w:type="dxa"/>
            <w:vMerge/>
            <w:shd w:val="clear" w:color="auto" w:fill="BFBFBF" w:themeFill="background1" w:themeFillShade="BF"/>
          </w:tcPr>
          <w:p w14:paraId="10F796B6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</w:p>
        </w:tc>
        <w:tc>
          <w:tcPr>
            <w:tcW w:w="1769" w:type="dxa"/>
            <w:shd w:val="clear" w:color="auto" w:fill="BFBFBF" w:themeFill="background1" w:themeFillShade="BF"/>
            <w:vAlign w:val="center"/>
          </w:tcPr>
          <w:p w14:paraId="055D829C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 реквизита</w:t>
            </w:r>
          </w:p>
        </w:tc>
        <w:tc>
          <w:tcPr>
            <w:tcW w:w="990" w:type="dxa"/>
            <w:shd w:val="clear" w:color="auto" w:fill="BFBFBF" w:themeFill="background1" w:themeFillShade="BF"/>
            <w:vAlign w:val="center"/>
          </w:tcPr>
          <w:p w14:paraId="6F6860E1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иноним</w:t>
            </w:r>
          </w:p>
        </w:tc>
        <w:tc>
          <w:tcPr>
            <w:tcW w:w="988" w:type="dxa"/>
            <w:shd w:val="clear" w:color="auto" w:fill="BFBFBF" w:themeFill="background1" w:themeFillShade="BF"/>
            <w:vAlign w:val="center"/>
          </w:tcPr>
          <w:p w14:paraId="12597926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ип</w:t>
            </w:r>
          </w:p>
        </w:tc>
        <w:tc>
          <w:tcPr>
            <w:tcW w:w="990" w:type="dxa"/>
            <w:shd w:val="clear" w:color="auto" w:fill="BFBFBF" w:themeFill="background1" w:themeFillShade="BF"/>
            <w:vAlign w:val="center"/>
          </w:tcPr>
          <w:p w14:paraId="0D895F61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 реквизита</w:t>
            </w:r>
          </w:p>
        </w:tc>
        <w:tc>
          <w:tcPr>
            <w:tcW w:w="990" w:type="dxa"/>
            <w:shd w:val="clear" w:color="auto" w:fill="BFBFBF" w:themeFill="background1" w:themeFillShade="BF"/>
            <w:vAlign w:val="center"/>
          </w:tcPr>
          <w:p w14:paraId="6A1CC50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иноним</w:t>
            </w:r>
          </w:p>
        </w:tc>
        <w:tc>
          <w:tcPr>
            <w:tcW w:w="2222" w:type="dxa"/>
            <w:shd w:val="clear" w:color="auto" w:fill="BFBFBF" w:themeFill="background1" w:themeFillShade="BF"/>
            <w:vAlign w:val="center"/>
          </w:tcPr>
          <w:p w14:paraId="6CBFB7F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ип</w:t>
            </w:r>
          </w:p>
        </w:tc>
        <w:tc>
          <w:tcPr>
            <w:tcW w:w="998" w:type="dxa"/>
            <w:shd w:val="clear" w:color="auto" w:fill="BFBFBF" w:themeFill="background1" w:themeFillShade="BF"/>
            <w:vAlign w:val="center"/>
          </w:tcPr>
          <w:p w14:paraId="12018CCC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</w:p>
        </w:tc>
      </w:tr>
      <w:tr w:rsidR="005D3871" w14:paraId="18EE3527" w14:textId="77777777" w:rsidTr="00D32ACA">
        <w:tc>
          <w:tcPr>
            <w:tcW w:w="398" w:type="dxa"/>
          </w:tcPr>
          <w:p w14:paraId="23EB2F4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769" w:type="dxa"/>
          </w:tcPr>
          <w:p w14:paraId="108263C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ТипАктива.Наименование</w:t>
            </w:r>
            <w:proofErr w:type="spellEnd"/>
          </w:p>
        </w:tc>
        <w:tc>
          <w:tcPr>
            <w:tcW w:w="990" w:type="dxa"/>
          </w:tcPr>
          <w:p w14:paraId="753ABC15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</w:t>
            </w:r>
          </w:p>
        </w:tc>
        <w:tc>
          <w:tcPr>
            <w:tcW w:w="988" w:type="dxa"/>
          </w:tcPr>
          <w:p w14:paraId="694E55F5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)</w:t>
            </w:r>
          </w:p>
        </w:tc>
        <w:tc>
          <w:tcPr>
            <w:tcW w:w="990" w:type="dxa"/>
          </w:tcPr>
          <w:p w14:paraId="7D447A3B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</w:t>
            </w:r>
          </w:p>
        </w:tc>
        <w:tc>
          <w:tcPr>
            <w:tcW w:w="990" w:type="dxa"/>
          </w:tcPr>
          <w:p w14:paraId="47122EA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именование</w:t>
            </w:r>
          </w:p>
        </w:tc>
        <w:tc>
          <w:tcPr>
            <w:tcW w:w="2222" w:type="dxa"/>
          </w:tcPr>
          <w:p w14:paraId="1F94BB60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)</w:t>
            </w:r>
          </w:p>
        </w:tc>
        <w:tc>
          <w:tcPr>
            <w:tcW w:w="998" w:type="dxa"/>
          </w:tcPr>
          <w:p w14:paraId="27E50B46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</w:p>
        </w:tc>
      </w:tr>
      <w:tr w:rsidR="005D3871" w14:paraId="39EF623D" w14:textId="77777777" w:rsidTr="00D32ACA">
        <w:tc>
          <w:tcPr>
            <w:tcW w:w="398" w:type="dxa"/>
          </w:tcPr>
          <w:p w14:paraId="0579DFE7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769" w:type="dxa"/>
          </w:tcPr>
          <w:p w14:paraId="2F8F6661" w14:textId="5414D11B" w:rsidR="00F216D5" w:rsidRPr="00E206DC" w:rsidRDefault="00186F97" w:rsidP="00F216D5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90" w:type="dxa"/>
          </w:tcPr>
          <w:p w14:paraId="2B575954" w14:textId="3DA6E754" w:rsidR="00F216D5" w:rsidRPr="00E206DC" w:rsidRDefault="00186F97" w:rsidP="00F216D5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88" w:type="dxa"/>
          </w:tcPr>
          <w:p w14:paraId="510AA6EF" w14:textId="47055848" w:rsidR="00F216D5" w:rsidRPr="00E206DC" w:rsidRDefault="00186F97" w:rsidP="00F216D5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90" w:type="dxa"/>
          </w:tcPr>
          <w:p w14:paraId="20B2FA3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д</w:t>
            </w:r>
          </w:p>
        </w:tc>
        <w:tc>
          <w:tcPr>
            <w:tcW w:w="990" w:type="dxa"/>
          </w:tcPr>
          <w:p w14:paraId="0D36C0B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д</w:t>
            </w:r>
          </w:p>
        </w:tc>
        <w:tc>
          <w:tcPr>
            <w:tcW w:w="2222" w:type="dxa"/>
          </w:tcPr>
          <w:p w14:paraId="088BFC0F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9)</w:t>
            </w:r>
          </w:p>
        </w:tc>
        <w:tc>
          <w:tcPr>
            <w:tcW w:w="998" w:type="dxa"/>
          </w:tcPr>
          <w:p w14:paraId="7D517B2D" w14:textId="153F8594" w:rsidR="00F216D5" w:rsidRPr="008D5045" w:rsidRDefault="008D5045" w:rsidP="00F216D5">
            <w:pPr>
              <w:pStyle w:val="a5"/>
            </w:pPr>
            <w:r w:rsidRPr="008D5045">
              <w:t>Заполняется системой автоматически</w:t>
            </w:r>
          </w:p>
        </w:tc>
      </w:tr>
      <w:tr w:rsidR="005D3871" w14:paraId="3E3BEEBD" w14:textId="77777777" w:rsidTr="00D32ACA">
        <w:tc>
          <w:tcPr>
            <w:tcW w:w="398" w:type="dxa"/>
          </w:tcPr>
          <w:p w14:paraId="2F987F6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769" w:type="dxa"/>
          </w:tcPr>
          <w:p w14:paraId="085D341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ТипАктива.ПР_ГруппаУчетаОС</w:t>
            </w:r>
            <w:proofErr w:type="spellEnd"/>
          </w:p>
        </w:tc>
        <w:tc>
          <w:tcPr>
            <w:tcW w:w="990" w:type="dxa"/>
          </w:tcPr>
          <w:p w14:paraId="7AA438BC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Группа учета ОС</w:t>
            </w:r>
          </w:p>
        </w:tc>
        <w:tc>
          <w:tcPr>
            <w:tcW w:w="988" w:type="dxa"/>
          </w:tcPr>
          <w:p w14:paraId="09217119" w14:textId="77777777" w:rsidR="00F216D5" w:rsidRPr="00805D04" w:rsidRDefault="00F216D5" w:rsidP="00F216D5">
            <w:pPr>
              <w:pStyle w:val="a5"/>
              <w:rPr>
                <w:b/>
                <w:bCs/>
              </w:rPr>
            </w:pPr>
            <w:r w:rsidRPr="00805D04">
              <w:rPr>
                <w:bCs/>
              </w:rPr>
              <w:t>Перечисления. (ПР) Группы учета ОС</w:t>
            </w:r>
          </w:p>
        </w:tc>
        <w:tc>
          <w:tcPr>
            <w:tcW w:w="990" w:type="dxa"/>
          </w:tcPr>
          <w:p w14:paraId="62FC75AA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 w:rsidRPr="008A014F">
              <w:rPr>
                <w:bCs/>
              </w:rPr>
              <w:t>ГруппаОС</w:t>
            </w:r>
            <w:proofErr w:type="spellEnd"/>
          </w:p>
        </w:tc>
        <w:tc>
          <w:tcPr>
            <w:tcW w:w="990" w:type="dxa"/>
          </w:tcPr>
          <w:p w14:paraId="0A3AF3B2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8A014F">
              <w:rPr>
                <w:bCs/>
              </w:rPr>
              <w:t>Группа учета ОС</w:t>
            </w:r>
          </w:p>
        </w:tc>
        <w:tc>
          <w:tcPr>
            <w:tcW w:w="2222" w:type="dxa"/>
          </w:tcPr>
          <w:p w14:paraId="12A3AD96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 w:rsidRPr="008A014F">
              <w:rPr>
                <w:bCs/>
              </w:rPr>
              <w:t>ПеречислениеСсылка.ГруппыОС</w:t>
            </w:r>
            <w:proofErr w:type="spellEnd"/>
          </w:p>
        </w:tc>
        <w:tc>
          <w:tcPr>
            <w:tcW w:w="998" w:type="dxa"/>
          </w:tcPr>
          <w:p w14:paraId="2C4716A1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</w:p>
        </w:tc>
      </w:tr>
      <w:tr w:rsidR="005D3871" w14:paraId="4BD4A2BB" w14:textId="77777777" w:rsidTr="00D32ACA">
        <w:tc>
          <w:tcPr>
            <w:tcW w:w="398" w:type="dxa"/>
            <w:shd w:val="clear" w:color="auto" w:fill="FFFFFF" w:themeFill="background1"/>
          </w:tcPr>
          <w:p w14:paraId="1C4290BE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769" w:type="dxa"/>
            <w:shd w:val="clear" w:color="auto" w:fill="FFFFFF" w:themeFill="background1"/>
          </w:tcPr>
          <w:p w14:paraId="40B798D3" w14:textId="77777777" w:rsidR="00F216D5" w:rsidRPr="00656F3E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ТипАктива.ПР</w:t>
            </w:r>
            <w:proofErr w:type="spellEnd"/>
            <w:r>
              <w:rPr>
                <w:bCs/>
              </w:rPr>
              <w:t>_</w:t>
            </w:r>
            <w:r>
              <w:rPr>
                <w:bCs/>
                <w:lang w:val="en-US"/>
              </w:rPr>
              <w:t>GUID</w:t>
            </w:r>
            <w:proofErr w:type="spellStart"/>
            <w:r>
              <w:rPr>
                <w:bCs/>
              </w:rPr>
              <w:t>ГруппыОСВБП</w:t>
            </w:r>
            <w:proofErr w:type="spellEnd"/>
          </w:p>
        </w:tc>
        <w:tc>
          <w:tcPr>
            <w:tcW w:w="990" w:type="dxa"/>
            <w:shd w:val="clear" w:color="auto" w:fill="FFFFFF" w:themeFill="background1"/>
          </w:tcPr>
          <w:p w14:paraId="5E6E9B49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 w:rsidRPr="00656F3E">
              <w:rPr>
                <w:bCs/>
              </w:rPr>
              <w:t>GUID группы ОС в БП</w:t>
            </w:r>
          </w:p>
        </w:tc>
        <w:tc>
          <w:tcPr>
            <w:tcW w:w="988" w:type="dxa"/>
            <w:shd w:val="clear" w:color="auto" w:fill="FFFFFF" w:themeFill="background1"/>
          </w:tcPr>
          <w:p w14:paraId="5448280B" w14:textId="77777777" w:rsidR="00F216D5" w:rsidRPr="00805D04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990" w:type="dxa"/>
            <w:shd w:val="clear" w:color="auto" w:fill="FFFFFF" w:themeFill="background1"/>
          </w:tcPr>
          <w:p w14:paraId="6F3516BE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одитель</w:t>
            </w:r>
          </w:p>
        </w:tc>
        <w:tc>
          <w:tcPr>
            <w:tcW w:w="990" w:type="dxa"/>
            <w:shd w:val="clear" w:color="auto" w:fill="FFFFFF" w:themeFill="background1"/>
          </w:tcPr>
          <w:p w14:paraId="62B674AD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одитель</w:t>
            </w:r>
          </w:p>
        </w:tc>
        <w:tc>
          <w:tcPr>
            <w:tcW w:w="2222" w:type="dxa"/>
            <w:shd w:val="clear" w:color="auto" w:fill="FFFFFF" w:themeFill="background1"/>
          </w:tcPr>
          <w:p w14:paraId="0CA70238" w14:textId="77777777" w:rsidR="00F216D5" w:rsidRPr="00E206DC" w:rsidRDefault="00F216D5" w:rsidP="00F216D5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998" w:type="dxa"/>
            <w:shd w:val="clear" w:color="auto" w:fill="FFFFFF" w:themeFill="background1"/>
          </w:tcPr>
          <w:p w14:paraId="7E0CCAFF" w14:textId="77777777" w:rsidR="00F216D5" w:rsidRPr="00D03877" w:rsidRDefault="00F216D5" w:rsidP="00F216D5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Родителя находить по </w:t>
            </w:r>
            <w:r>
              <w:rPr>
                <w:bCs/>
                <w:lang w:val="en-US"/>
              </w:rPr>
              <w:t>GUID</w:t>
            </w:r>
          </w:p>
        </w:tc>
      </w:tr>
      <w:tr w:rsidR="004151BC" w14:paraId="234F2B60" w14:textId="77777777" w:rsidTr="00D32ACA">
        <w:tc>
          <w:tcPr>
            <w:tcW w:w="398" w:type="dxa"/>
            <w:shd w:val="clear" w:color="auto" w:fill="FFFFFF" w:themeFill="background1"/>
          </w:tcPr>
          <w:p w14:paraId="0D30E75C" w14:textId="2F3FB700" w:rsidR="00186F97" w:rsidRDefault="00186F97" w:rsidP="00F216D5">
            <w:pPr>
              <w:pStyle w:val="a5"/>
              <w:rPr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769" w:type="dxa"/>
            <w:shd w:val="clear" w:color="auto" w:fill="FFFFFF" w:themeFill="background1"/>
          </w:tcPr>
          <w:p w14:paraId="282868B9" w14:textId="27E2A20C" w:rsidR="00186F97" w:rsidRDefault="00186F97" w:rsidP="00F216D5">
            <w:pPr>
              <w:pStyle w:val="a5"/>
              <w:rPr>
                <w:bCs/>
              </w:rPr>
            </w:pPr>
            <w:proofErr w:type="spellStart"/>
            <w:r>
              <w:rPr>
                <w:bCs/>
              </w:rPr>
              <w:t>КонфигурационнаяЕдиница.ПР_ПрослеживаемыйТовар</w:t>
            </w:r>
            <w:proofErr w:type="spellEnd"/>
          </w:p>
        </w:tc>
        <w:tc>
          <w:tcPr>
            <w:tcW w:w="990" w:type="dxa"/>
            <w:shd w:val="clear" w:color="auto" w:fill="FFFFFF" w:themeFill="background1"/>
          </w:tcPr>
          <w:p w14:paraId="314652CE" w14:textId="732EFF83" w:rsidR="00186F97" w:rsidRPr="00656F3E" w:rsidRDefault="005D3871" w:rsidP="00F216D5">
            <w:pPr>
              <w:pStyle w:val="a5"/>
              <w:rPr>
                <w:bCs/>
              </w:rPr>
            </w:pPr>
            <w:r w:rsidRPr="005D3871">
              <w:rPr>
                <w:bCs/>
              </w:rPr>
              <w:t>Прослеживаемый товар</w:t>
            </w:r>
          </w:p>
        </w:tc>
        <w:tc>
          <w:tcPr>
            <w:tcW w:w="988" w:type="dxa"/>
            <w:shd w:val="clear" w:color="auto" w:fill="FFFFFF" w:themeFill="background1"/>
          </w:tcPr>
          <w:p w14:paraId="71E37B41" w14:textId="4A244D48" w:rsidR="00186F97" w:rsidRDefault="005D3871" w:rsidP="00F216D5">
            <w:pPr>
              <w:pStyle w:val="a5"/>
              <w:rPr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990" w:type="dxa"/>
            <w:shd w:val="clear" w:color="auto" w:fill="FFFFFF" w:themeFill="background1"/>
          </w:tcPr>
          <w:p w14:paraId="3EFC6553" w14:textId="46DEE0AA" w:rsidR="00186F97" w:rsidRDefault="005D3871" w:rsidP="00F216D5">
            <w:pPr>
              <w:pStyle w:val="a5"/>
              <w:rPr>
                <w:bCs/>
              </w:rPr>
            </w:pPr>
            <w:proofErr w:type="spellStart"/>
            <w:r w:rsidRPr="005D3871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990" w:type="dxa"/>
            <w:shd w:val="clear" w:color="auto" w:fill="FFFFFF" w:themeFill="background1"/>
          </w:tcPr>
          <w:p w14:paraId="73C7EC9A" w14:textId="5298CE5F" w:rsidR="00186F97" w:rsidRDefault="005D3871" w:rsidP="00F216D5">
            <w:pPr>
              <w:pStyle w:val="a5"/>
              <w:rPr>
                <w:bCs/>
              </w:rPr>
            </w:pPr>
            <w:r w:rsidRPr="005D3871">
              <w:rPr>
                <w:bCs/>
              </w:rPr>
              <w:t>Прослеживаемый товар</w:t>
            </w:r>
          </w:p>
        </w:tc>
        <w:tc>
          <w:tcPr>
            <w:tcW w:w="2222" w:type="dxa"/>
            <w:shd w:val="clear" w:color="auto" w:fill="FFFFFF" w:themeFill="background1"/>
          </w:tcPr>
          <w:p w14:paraId="57CCCCC6" w14:textId="1DA041A7" w:rsidR="00186F97" w:rsidRDefault="005D3871" w:rsidP="00F216D5">
            <w:pPr>
              <w:pStyle w:val="a5"/>
              <w:rPr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998" w:type="dxa"/>
            <w:shd w:val="clear" w:color="auto" w:fill="FFFFFF" w:themeFill="background1"/>
          </w:tcPr>
          <w:p w14:paraId="66D8B972" w14:textId="77777777" w:rsidR="00186F97" w:rsidRDefault="00186F97" w:rsidP="00F216D5">
            <w:pPr>
              <w:pStyle w:val="a5"/>
              <w:rPr>
                <w:bCs/>
              </w:rPr>
            </w:pPr>
          </w:p>
        </w:tc>
      </w:tr>
      <w:tr w:rsidR="005D3871" w14:paraId="3421A503" w14:textId="77777777" w:rsidTr="004151BC">
        <w:tc>
          <w:tcPr>
            <w:tcW w:w="398" w:type="dxa"/>
            <w:shd w:val="clear" w:color="auto" w:fill="FFFFFF" w:themeFill="background1"/>
          </w:tcPr>
          <w:p w14:paraId="16635BC1" w14:textId="09C436D0" w:rsidR="005D3871" w:rsidRDefault="005D3871" w:rsidP="004151BC">
            <w:pPr>
              <w:pStyle w:val="a5"/>
              <w:rPr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769" w:type="dxa"/>
            <w:shd w:val="clear" w:color="auto" w:fill="FFFFFF" w:themeFill="background1"/>
          </w:tcPr>
          <w:p w14:paraId="7CC3C4D7" w14:textId="4777916B" w:rsidR="005D3871" w:rsidRDefault="005D3871" w:rsidP="004151BC">
            <w:pPr>
              <w:pStyle w:val="a5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90" w:type="dxa"/>
            <w:shd w:val="clear" w:color="auto" w:fill="FFFFFF" w:themeFill="background1"/>
          </w:tcPr>
          <w:p w14:paraId="7D63621D" w14:textId="51129721" w:rsidR="005D3871" w:rsidRPr="005D3871" w:rsidRDefault="005D3871" w:rsidP="004151BC">
            <w:pPr>
              <w:pStyle w:val="a5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88" w:type="dxa"/>
            <w:shd w:val="clear" w:color="auto" w:fill="FFFFFF" w:themeFill="background1"/>
          </w:tcPr>
          <w:p w14:paraId="68B7F608" w14:textId="513C9DFC" w:rsidR="005D3871" w:rsidRDefault="005D3871" w:rsidP="004151BC">
            <w:pPr>
              <w:pStyle w:val="a5"/>
              <w:rPr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90" w:type="dxa"/>
            <w:shd w:val="clear" w:color="auto" w:fill="FFFFFF" w:themeFill="background1"/>
          </w:tcPr>
          <w:p w14:paraId="746688B7" w14:textId="3A4125D1" w:rsidR="005D3871" w:rsidRPr="005D3871" w:rsidRDefault="005D3871" w:rsidP="004151BC">
            <w:pPr>
              <w:pStyle w:val="a5"/>
              <w:rPr>
                <w:bCs/>
              </w:rPr>
            </w:pPr>
            <w:proofErr w:type="spellStart"/>
            <w:r w:rsidRPr="005D3871">
              <w:rPr>
                <w:bCs/>
              </w:rPr>
              <w:t>КодТНВЭД</w:t>
            </w:r>
            <w:proofErr w:type="spellEnd"/>
          </w:p>
        </w:tc>
        <w:tc>
          <w:tcPr>
            <w:tcW w:w="990" w:type="dxa"/>
            <w:shd w:val="clear" w:color="auto" w:fill="FFFFFF" w:themeFill="background1"/>
          </w:tcPr>
          <w:p w14:paraId="1C97BF55" w14:textId="42DF00B9" w:rsidR="005D3871" w:rsidRPr="005D3871" w:rsidRDefault="005D3871" w:rsidP="004151BC">
            <w:pPr>
              <w:pStyle w:val="a5"/>
              <w:rPr>
                <w:bCs/>
              </w:rPr>
            </w:pPr>
            <w:r w:rsidRPr="005D3871">
              <w:rPr>
                <w:bCs/>
              </w:rPr>
              <w:t>ТН ВЭД</w:t>
            </w:r>
          </w:p>
        </w:tc>
        <w:tc>
          <w:tcPr>
            <w:tcW w:w="2222" w:type="dxa"/>
            <w:shd w:val="clear" w:color="auto" w:fill="FFFFFF" w:themeFill="background1"/>
          </w:tcPr>
          <w:p w14:paraId="0493D442" w14:textId="40DBD3FC" w:rsidR="005D3871" w:rsidRDefault="005D3871" w:rsidP="004151BC">
            <w:pPr>
              <w:pStyle w:val="a5"/>
              <w:rPr>
                <w:bCs/>
              </w:rPr>
            </w:pPr>
            <w:proofErr w:type="spellStart"/>
            <w:r w:rsidRPr="005D3871">
              <w:rPr>
                <w:bCs/>
              </w:rPr>
              <w:t>СправочникСсылка.КлассификаторТНВЭД</w:t>
            </w:r>
            <w:proofErr w:type="spellEnd"/>
          </w:p>
        </w:tc>
        <w:tc>
          <w:tcPr>
            <w:tcW w:w="998" w:type="dxa"/>
            <w:shd w:val="clear" w:color="auto" w:fill="FFFFFF" w:themeFill="background1"/>
          </w:tcPr>
          <w:p w14:paraId="36429A2E" w14:textId="1E7C5A03" w:rsidR="005D3871" w:rsidRDefault="004151BC" w:rsidP="004151BC">
            <w:pPr>
              <w:pStyle w:val="a5"/>
              <w:rPr>
                <w:bCs/>
              </w:rPr>
            </w:pPr>
            <w:r>
              <w:rPr>
                <w:bCs/>
              </w:rPr>
              <w:t>Если товар прослеживаемый, то брать из номенклатуры в БП.</w:t>
            </w:r>
            <w:r>
              <w:rPr>
                <w:bCs/>
              </w:rPr>
              <w:br/>
              <w:t>Номенклатуру искать по конфигурационной единице</w:t>
            </w:r>
          </w:p>
        </w:tc>
      </w:tr>
    </w:tbl>
    <w:p w14:paraId="57C3F5A9" w14:textId="5257F463" w:rsidR="006853F7" w:rsidRDefault="006853F7" w:rsidP="006853F7">
      <w:pPr>
        <w:pStyle w:val="a3"/>
        <w:numPr>
          <w:ilvl w:val="0"/>
          <w:numId w:val="1"/>
        </w:numPr>
      </w:pPr>
      <w:r>
        <w:lastRenderedPageBreak/>
        <w:t xml:space="preserve">Обмен документами. Источник «Перемещение активов» </w:t>
      </w:r>
    </w:p>
    <w:p w14:paraId="13474AE4" w14:textId="5EC35324" w:rsidR="006853F7" w:rsidRDefault="006853F7" w:rsidP="006853F7">
      <w:pPr>
        <w:ind w:left="709" w:firstLine="0"/>
      </w:pPr>
      <w:r>
        <w:t xml:space="preserve">Для реализации корректной связи одного документа - источника, с несколькими документами – приемниками необходимо ввести в систему </w:t>
      </w:r>
      <w:r>
        <w:rPr>
          <w:lang w:val="en-US"/>
        </w:rPr>
        <w:t>ITIL</w:t>
      </w:r>
      <w:r>
        <w:t xml:space="preserve"> дополнительные, технические документы и в дальнейшем производить обмен между </w:t>
      </w:r>
      <w:r>
        <w:rPr>
          <w:lang w:val="en-US"/>
        </w:rPr>
        <w:t>ITIL</w:t>
      </w:r>
      <w:r>
        <w:t xml:space="preserve"> и БП КОРП уже этими документами. Создание и заполнение технических документов необходимо производить по алгоритмам</w:t>
      </w:r>
      <w:r w:rsidR="002B03C2">
        <w:t>,</w:t>
      </w:r>
      <w:r>
        <w:t xml:space="preserve"> представленным на рисунках 1 и 2.</w:t>
      </w:r>
    </w:p>
    <w:p w14:paraId="32F358C4" w14:textId="77777777" w:rsidR="002B03C2" w:rsidRDefault="002B03C2" w:rsidP="002B03C2">
      <w:pPr>
        <w:keepNext/>
        <w:ind w:left="709" w:firstLine="0"/>
        <w:jc w:val="center"/>
      </w:pPr>
      <w:r>
        <w:object w:dxaOrig="8265" w:dyaOrig="10455" w14:anchorId="724892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4pt;height:321.6pt" o:ole="">
            <v:imagedata r:id="rId5" o:title=""/>
          </v:shape>
          <o:OLEObject Type="Embed" ProgID="Visio.Drawing.15" ShapeID="_x0000_i1025" DrawAspect="Content" ObjectID="_1749571339" r:id="rId6"/>
        </w:object>
      </w:r>
    </w:p>
    <w:p w14:paraId="0659726F" w14:textId="508BB49E" w:rsidR="002B03C2" w:rsidRDefault="002B03C2" w:rsidP="002B03C2">
      <w:pPr>
        <w:pStyle w:val="a6"/>
        <w:jc w:val="center"/>
        <w:rPr>
          <w:i w:val="0"/>
          <w:iCs w:val="0"/>
          <w:color w:val="auto"/>
        </w:rPr>
      </w:pPr>
      <w:r w:rsidRPr="002B03C2">
        <w:rPr>
          <w:i w:val="0"/>
          <w:iCs w:val="0"/>
          <w:color w:val="auto"/>
        </w:rPr>
        <w:t xml:space="preserve">Рисунок </w:t>
      </w:r>
      <w:r w:rsidRPr="002B03C2">
        <w:rPr>
          <w:i w:val="0"/>
          <w:iCs w:val="0"/>
          <w:color w:val="auto"/>
        </w:rPr>
        <w:fldChar w:fldCharType="begin"/>
      </w:r>
      <w:r w:rsidRPr="002B03C2">
        <w:rPr>
          <w:i w:val="0"/>
          <w:iCs w:val="0"/>
          <w:color w:val="auto"/>
        </w:rPr>
        <w:instrText xml:space="preserve"> SEQ Рисунок \* ARABIC </w:instrText>
      </w:r>
      <w:r w:rsidRPr="002B03C2">
        <w:rPr>
          <w:i w:val="0"/>
          <w:iCs w:val="0"/>
          <w:color w:val="auto"/>
        </w:rPr>
        <w:fldChar w:fldCharType="separate"/>
      </w:r>
      <w:r>
        <w:rPr>
          <w:i w:val="0"/>
          <w:iCs w:val="0"/>
          <w:noProof/>
          <w:color w:val="auto"/>
        </w:rPr>
        <w:t>1</w:t>
      </w:r>
      <w:r w:rsidRPr="002B03C2">
        <w:rPr>
          <w:i w:val="0"/>
          <w:iCs w:val="0"/>
          <w:color w:val="auto"/>
        </w:rPr>
        <w:fldChar w:fldCharType="end"/>
      </w:r>
      <w:r>
        <w:rPr>
          <w:i w:val="0"/>
          <w:iCs w:val="0"/>
          <w:color w:val="auto"/>
        </w:rPr>
        <w:t xml:space="preserve"> - </w:t>
      </w:r>
      <w:r w:rsidRPr="002B03C2">
        <w:rPr>
          <w:i w:val="0"/>
          <w:iCs w:val="0"/>
          <w:color w:val="auto"/>
        </w:rPr>
        <w:t>Блок-схема алгоритма выгрузки документа «Перемещение активов» с целью «Перемещение».</w:t>
      </w:r>
    </w:p>
    <w:p w14:paraId="2FFD035D" w14:textId="00CD3C01" w:rsidR="002B03C2" w:rsidRDefault="00D22D97" w:rsidP="002B03C2">
      <w:pPr>
        <w:keepNext/>
        <w:ind w:firstLine="0"/>
        <w:jc w:val="center"/>
      </w:pPr>
      <w:r>
        <w:object w:dxaOrig="15975" w:dyaOrig="11221" w14:anchorId="07D843D1">
          <v:shape id="_x0000_i1026" type="#_x0000_t75" style="width:467.2pt;height:328.55pt" o:ole="">
            <v:imagedata r:id="rId7" o:title=""/>
          </v:shape>
          <o:OLEObject Type="Embed" ProgID="Visio.Drawing.15" ShapeID="_x0000_i1026" DrawAspect="Content" ObjectID="_1749571340" r:id="rId8"/>
        </w:object>
      </w:r>
    </w:p>
    <w:p w14:paraId="7141E661" w14:textId="64F2F619" w:rsidR="002B03C2" w:rsidRDefault="002B03C2" w:rsidP="002B03C2">
      <w:pPr>
        <w:pStyle w:val="a6"/>
        <w:jc w:val="center"/>
        <w:rPr>
          <w:i w:val="0"/>
          <w:iCs w:val="0"/>
          <w:color w:val="auto"/>
        </w:rPr>
      </w:pPr>
      <w:r w:rsidRPr="002B03C2">
        <w:rPr>
          <w:i w:val="0"/>
          <w:iCs w:val="0"/>
          <w:color w:val="auto"/>
        </w:rPr>
        <w:t xml:space="preserve">Рисунок </w:t>
      </w:r>
      <w:r w:rsidRPr="002B03C2">
        <w:rPr>
          <w:i w:val="0"/>
          <w:iCs w:val="0"/>
          <w:color w:val="auto"/>
        </w:rPr>
        <w:fldChar w:fldCharType="begin"/>
      </w:r>
      <w:r w:rsidRPr="002B03C2">
        <w:rPr>
          <w:i w:val="0"/>
          <w:iCs w:val="0"/>
          <w:color w:val="auto"/>
        </w:rPr>
        <w:instrText xml:space="preserve"> SEQ Рисунок \* ARABIC </w:instrText>
      </w:r>
      <w:r w:rsidRPr="002B03C2">
        <w:rPr>
          <w:i w:val="0"/>
          <w:iCs w:val="0"/>
          <w:color w:val="auto"/>
        </w:rPr>
        <w:fldChar w:fldCharType="separate"/>
      </w:r>
      <w:r w:rsidRPr="002B03C2">
        <w:rPr>
          <w:i w:val="0"/>
          <w:iCs w:val="0"/>
          <w:noProof/>
          <w:color w:val="auto"/>
        </w:rPr>
        <w:t>2</w:t>
      </w:r>
      <w:r w:rsidRPr="002B03C2">
        <w:rPr>
          <w:i w:val="0"/>
          <w:iCs w:val="0"/>
          <w:color w:val="auto"/>
        </w:rPr>
        <w:fldChar w:fldCharType="end"/>
      </w:r>
      <w:r>
        <w:rPr>
          <w:i w:val="0"/>
          <w:iCs w:val="0"/>
          <w:color w:val="auto"/>
        </w:rPr>
        <w:t xml:space="preserve"> - </w:t>
      </w:r>
      <w:r w:rsidRPr="002B03C2">
        <w:rPr>
          <w:i w:val="0"/>
          <w:iCs w:val="0"/>
          <w:color w:val="auto"/>
        </w:rPr>
        <w:t>Блок-схема алгоритма выгрузки документа «Перемещение активов» с целью «Для эксплуатации».</w:t>
      </w:r>
      <w:r w:rsidR="00D22D97">
        <w:rPr>
          <w:i w:val="0"/>
          <w:iCs w:val="0"/>
          <w:color w:val="auto"/>
        </w:rPr>
        <w:t xml:space="preserve"> </w:t>
      </w:r>
      <w:r w:rsidR="00D22D97" w:rsidRPr="0033255B">
        <w:rPr>
          <w:i w:val="0"/>
          <w:iCs w:val="0"/>
          <w:color w:val="auto"/>
          <w:shd w:val="clear" w:color="auto" w:fill="FFE599" w:themeFill="accent4" w:themeFillTint="66"/>
        </w:rPr>
        <w:t>Схема изменена по замечаниям Лагутиной Е.</w:t>
      </w:r>
      <w:r w:rsidR="0033255B">
        <w:rPr>
          <w:i w:val="0"/>
          <w:iCs w:val="0"/>
          <w:color w:val="auto"/>
          <w:shd w:val="clear" w:color="auto" w:fill="FFE599" w:themeFill="accent4" w:themeFillTint="66"/>
        </w:rPr>
        <w:t>А</w:t>
      </w:r>
      <w:r w:rsidR="00D22D97" w:rsidRPr="0033255B">
        <w:rPr>
          <w:i w:val="0"/>
          <w:iCs w:val="0"/>
          <w:color w:val="auto"/>
          <w:shd w:val="clear" w:color="auto" w:fill="FFE599" w:themeFill="accent4" w:themeFillTint="66"/>
        </w:rPr>
        <w:t>.</w:t>
      </w:r>
    </w:p>
    <w:p w14:paraId="6C39697E" w14:textId="36AB4709" w:rsidR="003377C3" w:rsidRDefault="003377C3" w:rsidP="003377C3">
      <w:r>
        <w:t>В следующей таблице представлен</w:t>
      </w:r>
      <w:r w:rsidR="00317257">
        <w:t xml:space="preserve">о сопоставление реквизитов </w:t>
      </w:r>
      <w:r>
        <w:t xml:space="preserve">технических документов </w:t>
      </w:r>
      <w:r w:rsidR="00317257">
        <w:t>и</w:t>
      </w:r>
      <w:r>
        <w:t xml:space="preserve"> документа «Перемещение активов»</w:t>
      </w:r>
      <w:r w:rsidR="00317257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38"/>
        <w:gridCol w:w="2685"/>
        <w:gridCol w:w="2158"/>
        <w:gridCol w:w="2664"/>
      </w:tblGrid>
      <w:tr w:rsidR="004C3989" w:rsidRPr="008306DE" w14:paraId="5D9AF325" w14:textId="77777777" w:rsidTr="00B61806">
        <w:tc>
          <w:tcPr>
            <w:tcW w:w="1838" w:type="dxa"/>
            <w:shd w:val="clear" w:color="auto" w:fill="D9E2F3" w:themeFill="accent1" w:themeFillTint="33"/>
          </w:tcPr>
          <w:p w14:paraId="737C80B5" w14:textId="458B7287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Где находится</w:t>
            </w:r>
          </w:p>
        </w:tc>
        <w:tc>
          <w:tcPr>
            <w:tcW w:w="2685" w:type="dxa"/>
            <w:shd w:val="clear" w:color="auto" w:fill="D9E2F3" w:themeFill="accent1" w:themeFillTint="33"/>
          </w:tcPr>
          <w:p w14:paraId="0A62940C" w14:textId="726CB6CE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Поле (механизм)</w:t>
            </w:r>
          </w:p>
        </w:tc>
        <w:tc>
          <w:tcPr>
            <w:tcW w:w="2158" w:type="dxa"/>
            <w:shd w:val="clear" w:color="auto" w:fill="D9E2F3" w:themeFill="accent1" w:themeFillTint="33"/>
          </w:tcPr>
          <w:p w14:paraId="02D6403E" w14:textId="0E03EA71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Где находится</w:t>
            </w:r>
          </w:p>
        </w:tc>
        <w:tc>
          <w:tcPr>
            <w:tcW w:w="2664" w:type="dxa"/>
            <w:shd w:val="clear" w:color="auto" w:fill="D9E2F3" w:themeFill="accent1" w:themeFillTint="33"/>
          </w:tcPr>
          <w:p w14:paraId="706B409E" w14:textId="02ED565A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Поле (механизм)</w:t>
            </w:r>
          </w:p>
        </w:tc>
      </w:tr>
      <w:tr w:rsidR="004C3989" w:rsidRPr="008306DE" w14:paraId="7B883C9C" w14:textId="77777777" w:rsidTr="00B46641">
        <w:tc>
          <w:tcPr>
            <w:tcW w:w="4523" w:type="dxa"/>
            <w:gridSpan w:val="2"/>
            <w:shd w:val="clear" w:color="auto" w:fill="D9E2F3" w:themeFill="accent1" w:themeFillTint="33"/>
          </w:tcPr>
          <w:p w14:paraId="5B691BFA" w14:textId="6953CF2A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6A6338D5" w14:textId="188C389C" w:rsidR="004C3989" w:rsidRPr="00602280" w:rsidRDefault="004C3989" w:rsidP="008306DE">
            <w:pPr>
              <w:pStyle w:val="a5"/>
              <w:rPr>
                <w:b/>
                <w:bCs/>
              </w:rPr>
            </w:pPr>
            <w:r w:rsidRPr="00602280">
              <w:rPr>
                <w:b/>
                <w:bCs/>
              </w:rPr>
              <w:t>Перемещение товаров</w:t>
            </w:r>
          </w:p>
        </w:tc>
      </w:tr>
      <w:tr w:rsidR="004C3989" w:rsidRPr="008306DE" w14:paraId="31BBB286" w14:textId="77777777" w:rsidTr="00B61806">
        <w:tc>
          <w:tcPr>
            <w:tcW w:w="1838" w:type="dxa"/>
          </w:tcPr>
          <w:p w14:paraId="4EA61057" w14:textId="3FB74FDB" w:rsidR="004C3989" w:rsidRDefault="004C3989" w:rsidP="008306DE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48A28D4" w14:textId="4F56C3E5" w:rsidR="004C3989" w:rsidRPr="008306DE" w:rsidRDefault="004C3989" w:rsidP="008306DE">
            <w:pPr>
              <w:pStyle w:val="a5"/>
            </w:pPr>
            <w:r>
              <w:t xml:space="preserve">Фирма из регистра накопления «Активы» искать по активу рабочему месту до и </w:t>
            </w:r>
            <w:proofErr w:type="spellStart"/>
            <w:r>
              <w:t>МОЛу</w:t>
            </w:r>
            <w:proofErr w:type="spellEnd"/>
            <w:r>
              <w:t xml:space="preserve"> до</w:t>
            </w:r>
          </w:p>
        </w:tc>
        <w:tc>
          <w:tcPr>
            <w:tcW w:w="2158" w:type="dxa"/>
          </w:tcPr>
          <w:p w14:paraId="0D0A1742" w14:textId="5126F463" w:rsidR="004C3989" w:rsidRPr="008306DE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</w:tcPr>
          <w:p w14:paraId="334D261B" w14:textId="690557E7" w:rsidR="004C3989" w:rsidRPr="008306DE" w:rsidRDefault="004C3989" w:rsidP="008306DE">
            <w:pPr>
              <w:pStyle w:val="a5"/>
            </w:pPr>
            <w:r w:rsidRPr="008306DE">
              <w:t>Организация</w:t>
            </w:r>
          </w:p>
        </w:tc>
      </w:tr>
      <w:tr w:rsidR="004C3989" w:rsidRPr="008306DE" w14:paraId="1B8ABACE" w14:textId="77777777" w:rsidTr="00B61806">
        <w:tc>
          <w:tcPr>
            <w:tcW w:w="1838" w:type="dxa"/>
          </w:tcPr>
          <w:p w14:paraId="182D0E46" w14:textId="0E231E8A" w:rsidR="004C3989" w:rsidRDefault="004C3989" w:rsidP="008306DE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08BC9AEC" w14:textId="53CDC5E0" w:rsidR="004C3989" w:rsidRPr="008306DE" w:rsidRDefault="004C3989" w:rsidP="008306DE">
            <w:pPr>
              <w:pStyle w:val="a5"/>
            </w:pPr>
            <w:r>
              <w:rPr>
                <w:bCs/>
                <w:szCs w:val="18"/>
              </w:rPr>
              <w:t>Рабочее место до, реквизит «Склад»</w:t>
            </w:r>
          </w:p>
        </w:tc>
        <w:tc>
          <w:tcPr>
            <w:tcW w:w="2158" w:type="dxa"/>
          </w:tcPr>
          <w:p w14:paraId="23D552A3" w14:textId="5E7A5F0B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</w:tcPr>
          <w:p w14:paraId="468FF3DA" w14:textId="572AE663" w:rsidR="004C3989" w:rsidRPr="008306DE" w:rsidRDefault="004C3989" w:rsidP="008306DE">
            <w:pPr>
              <w:pStyle w:val="a5"/>
            </w:pPr>
            <w:r>
              <w:t>Склад отправитель</w:t>
            </w:r>
          </w:p>
        </w:tc>
      </w:tr>
      <w:tr w:rsidR="004C3989" w:rsidRPr="008306DE" w14:paraId="70253123" w14:textId="77777777" w:rsidTr="00B61806">
        <w:tc>
          <w:tcPr>
            <w:tcW w:w="1838" w:type="dxa"/>
          </w:tcPr>
          <w:p w14:paraId="17ADDEB6" w14:textId="74575BB0" w:rsidR="004C3989" w:rsidRDefault="004C3989" w:rsidP="008306DE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342D24B0" w14:textId="13895C7D" w:rsidR="004C3989" w:rsidRPr="008306DE" w:rsidRDefault="004C3989" w:rsidP="008306DE">
            <w:pPr>
              <w:pStyle w:val="a5"/>
            </w:pPr>
            <w:r>
              <w:rPr>
                <w:bCs/>
                <w:szCs w:val="18"/>
              </w:rPr>
              <w:t>Рабочее место после, реквизит «Склад»</w:t>
            </w:r>
          </w:p>
        </w:tc>
        <w:tc>
          <w:tcPr>
            <w:tcW w:w="2158" w:type="dxa"/>
          </w:tcPr>
          <w:p w14:paraId="4A0C2738" w14:textId="179D041D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2E54216" w14:textId="49CFF58E" w:rsidR="004C3989" w:rsidRPr="008306DE" w:rsidRDefault="004C3989" w:rsidP="008306DE">
            <w:pPr>
              <w:pStyle w:val="a5"/>
            </w:pPr>
            <w:r>
              <w:t xml:space="preserve">Склад получатель </w:t>
            </w:r>
          </w:p>
        </w:tc>
      </w:tr>
      <w:tr w:rsidR="004C3989" w:rsidRPr="008306DE" w14:paraId="3A338178" w14:textId="77777777" w:rsidTr="00B61806">
        <w:tc>
          <w:tcPr>
            <w:tcW w:w="1838" w:type="dxa"/>
          </w:tcPr>
          <w:p w14:paraId="7E531886" w14:textId="2A58F4A6" w:rsidR="004C3989" w:rsidRDefault="004C3989" w:rsidP="008306DE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5DDB022D" w14:textId="0445A18C" w:rsidR="004C3989" w:rsidRPr="008306DE" w:rsidRDefault="004C3989" w:rsidP="008306DE">
            <w:pPr>
              <w:pStyle w:val="a5"/>
            </w:pPr>
            <w:r>
              <w:rPr>
                <w:bCs/>
                <w:szCs w:val="18"/>
              </w:rPr>
              <w:t>Рабочее место после, реквизит «Подразделение»</w:t>
            </w:r>
          </w:p>
        </w:tc>
        <w:tc>
          <w:tcPr>
            <w:tcW w:w="2158" w:type="dxa"/>
          </w:tcPr>
          <w:p w14:paraId="50B38675" w14:textId="7DB37B36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5EF58EE" w14:textId="4F4978FE" w:rsidR="004C3989" w:rsidRPr="008306DE" w:rsidRDefault="004C3989" w:rsidP="008306DE">
            <w:pPr>
              <w:pStyle w:val="a5"/>
            </w:pPr>
            <w:r>
              <w:t>Подразделение получатель</w:t>
            </w:r>
          </w:p>
        </w:tc>
      </w:tr>
      <w:tr w:rsidR="004C3989" w:rsidRPr="008306DE" w14:paraId="25536F19" w14:textId="77777777" w:rsidTr="00B61806">
        <w:tc>
          <w:tcPr>
            <w:tcW w:w="1838" w:type="dxa"/>
          </w:tcPr>
          <w:p w14:paraId="50403EEA" w14:textId="73B956F0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4FABEB8" w14:textId="54E0D460" w:rsidR="004C3989" w:rsidRPr="008306DE" w:rsidRDefault="004C3989" w:rsidP="008306DE">
            <w:pPr>
              <w:pStyle w:val="a5"/>
            </w:pPr>
            <w:r>
              <w:t>Ссылка</w:t>
            </w:r>
          </w:p>
        </w:tc>
        <w:tc>
          <w:tcPr>
            <w:tcW w:w="2158" w:type="dxa"/>
          </w:tcPr>
          <w:p w14:paraId="5A6C1C4D" w14:textId="698ACD09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27388CA" w14:textId="123A1CB6" w:rsidR="004C3989" w:rsidRPr="008306DE" w:rsidRDefault="004C3989" w:rsidP="008306DE">
            <w:pPr>
              <w:pStyle w:val="a5"/>
            </w:pPr>
            <w:r>
              <w:t>Документ основание</w:t>
            </w:r>
          </w:p>
        </w:tc>
      </w:tr>
      <w:tr w:rsidR="004C3989" w:rsidRPr="008306DE" w14:paraId="4FE3FEB8" w14:textId="77777777" w:rsidTr="00B61806">
        <w:tc>
          <w:tcPr>
            <w:tcW w:w="1838" w:type="dxa"/>
          </w:tcPr>
          <w:p w14:paraId="4CFD8A2E" w14:textId="79F2FFF7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0CD9D107" w14:textId="4BBA8141" w:rsidR="004C3989" w:rsidRPr="008306DE" w:rsidRDefault="004C3989" w:rsidP="008306DE">
            <w:pPr>
              <w:pStyle w:val="a5"/>
            </w:pPr>
            <w:r>
              <w:t>Состояние</w:t>
            </w:r>
          </w:p>
        </w:tc>
        <w:tc>
          <w:tcPr>
            <w:tcW w:w="2158" w:type="dxa"/>
          </w:tcPr>
          <w:p w14:paraId="46CBFEC6" w14:textId="0CE8CD61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B34B3D7" w14:textId="008699EE" w:rsidR="004C3989" w:rsidRPr="008306DE" w:rsidRDefault="004C3989" w:rsidP="008306DE">
            <w:pPr>
              <w:pStyle w:val="a5"/>
            </w:pPr>
            <w:r>
              <w:t>Состояние</w:t>
            </w:r>
          </w:p>
        </w:tc>
      </w:tr>
      <w:tr w:rsidR="004C3989" w:rsidRPr="008306DE" w14:paraId="7E3F216E" w14:textId="77777777" w:rsidTr="00B61806">
        <w:tc>
          <w:tcPr>
            <w:tcW w:w="1838" w:type="dxa"/>
          </w:tcPr>
          <w:p w14:paraId="7A1E943E" w14:textId="331DDB68" w:rsidR="004C3989" w:rsidRDefault="00602280" w:rsidP="008306DE">
            <w:pPr>
              <w:pStyle w:val="a5"/>
            </w:pPr>
            <w:r>
              <w:t>-</w:t>
            </w:r>
          </w:p>
        </w:tc>
        <w:tc>
          <w:tcPr>
            <w:tcW w:w="2685" w:type="dxa"/>
          </w:tcPr>
          <w:p w14:paraId="78AFBAD9" w14:textId="344CDAF1" w:rsidR="004C3989" w:rsidRPr="008306DE" w:rsidRDefault="00602280" w:rsidP="008306DE">
            <w:pPr>
              <w:pStyle w:val="a5"/>
            </w:pPr>
            <w:r>
              <w:t>По умолчанию «Вне проекта»</w:t>
            </w:r>
          </w:p>
        </w:tc>
        <w:tc>
          <w:tcPr>
            <w:tcW w:w="2158" w:type="dxa"/>
          </w:tcPr>
          <w:p w14:paraId="7ED6E17F" w14:textId="5A1BC66C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8A00727" w14:textId="1AF9DE6E" w:rsidR="004C3989" w:rsidRPr="008306DE" w:rsidRDefault="004C3989" w:rsidP="008306DE">
            <w:pPr>
              <w:pStyle w:val="a5"/>
            </w:pPr>
            <w:r>
              <w:t>Проект</w:t>
            </w:r>
          </w:p>
        </w:tc>
      </w:tr>
      <w:tr w:rsidR="004C3989" w:rsidRPr="008306DE" w14:paraId="445729E6" w14:textId="77777777" w:rsidTr="00B61806">
        <w:tc>
          <w:tcPr>
            <w:tcW w:w="1838" w:type="dxa"/>
          </w:tcPr>
          <w:p w14:paraId="1FCF0690" w14:textId="4ADB18BA" w:rsidR="004C3989" w:rsidRDefault="00602280" w:rsidP="008306DE">
            <w:pPr>
              <w:pStyle w:val="a5"/>
              <w:rPr>
                <w:bCs/>
                <w:szCs w:val="18"/>
              </w:rPr>
            </w:pPr>
            <w:r>
              <w:t>Шапка</w:t>
            </w:r>
          </w:p>
        </w:tc>
        <w:tc>
          <w:tcPr>
            <w:tcW w:w="2685" w:type="dxa"/>
          </w:tcPr>
          <w:p w14:paraId="65C46160" w14:textId="0229FCAC" w:rsidR="004C3989" w:rsidRPr="008306DE" w:rsidRDefault="004C3989" w:rsidP="008306DE">
            <w:pPr>
              <w:pStyle w:val="a5"/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50EE6A48" w14:textId="426363A8" w:rsidR="004C3989" w:rsidRDefault="004C3989" w:rsidP="008306DE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9D8919E" w14:textId="1495C68A" w:rsidR="004C3989" w:rsidRDefault="004C3989" w:rsidP="008306DE">
            <w:pPr>
              <w:pStyle w:val="a5"/>
            </w:pPr>
            <w:r>
              <w:t>Комментарий</w:t>
            </w:r>
          </w:p>
        </w:tc>
      </w:tr>
      <w:tr w:rsidR="004C3989" w:rsidRPr="008306DE" w14:paraId="5943FF71" w14:textId="77777777" w:rsidTr="00B61806">
        <w:tc>
          <w:tcPr>
            <w:tcW w:w="1838" w:type="dxa"/>
          </w:tcPr>
          <w:p w14:paraId="59843F26" w14:textId="3500FE37" w:rsidR="004C3989" w:rsidRDefault="00602280" w:rsidP="004C3989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4CAE3949" w14:textId="5F5AAF39" w:rsidR="004C3989" w:rsidRDefault="00602280" w:rsidP="004C3989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</w:t>
            </w:r>
          </w:p>
        </w:tc>
        <w:tc>
          <w:tcPr>
            <w:tcW w:w="2158" w:type="dxa"/>
          </w:tcPr>
          <w:p w14:paraId="1D067B70" w14:textId="578BE563" w:rsidR="004C3989" w:rsidRDefault="004C3989" w:rsidP="004C3989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52D8911E" w14:textId="5F7F0CFE" w:rsidR="004C3989" w:rsidRDefault="004C3989" w:rsidP="004C3989">
            <w:pPr>
              <w:pStyle w:val="a5"/>
            </w:pPr>
            <w:r>
              <w:t>Актив</w:t>
            </w:r>
          </w:p>
        </w:tc>
      </w:tr>
      <w:tr w:rsidR="004C3989" w:rsidRPr="008306DE" w14:paraId="17741CD7" w14:textId="77777777" w:rsidTr="00B61806">
        <w:tc>
          <w:tcPr>
            <w:tcW w:w="1838" w:type="dxa"/>
          </w:tcPr>
          <w:p w14:paraId="20F5DDEC" w14:textId="1D4BE6F4" w:rsidR="004C3989" w:rsidRDefault="00602280" w:rsidP="004C3989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3AB9AF43" w14:textId="5C20C6F6" w:rsidR="004C3989" w:rsidRDefault="00602280" w:rsidP="004C3989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2E16906C" w14:textId="2CEBDBB6" w:rsidR="004C3989" w:rsidRDefault="004C3989" w:rsidP="004C3989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00855E02" w14:textId="28224FB4" w:rsidR="004C3989" w:rsidRDefault="004C3989" w:rsidP="004C3989">
            <w:pPr>
              <w:pStyle w:val="a5"/>
            </w:pPr>
            <w:r>
              <w:t>Количество</w:t>
            </w:r>
          </w:p>
        </w:tc>
      </w:tr>
      <w:tr w:rsidR="00602280" w:rsidRPr="008306DE" w14:paraId="3479BA05" w14:textId="77777777" w:rsidTr="00602280">
        <w:tc>
          <w:tcPr>
            <w:tcW w:w="4523" w:type="dxa"/>
            <w:gridSpan w:val="2"/>
            <w:shd w:val="clear" w:color="auto" w:fill="D9E2F3" w:themeFill="accent1" w:themeFillTint="33"/>
          </w:tcPr>
          <w:p w14:paraId="5B9CAD61" w14:textId="46591FEE" w:rsidR="00602280" w:rsidRPr="00602280" w:rsidRDefault="00602280" w:rsidP="004C3989">
            <w:pPr>
              <w:pStyle w:val="a5"/>
              <w:rPr>
                <w:b/>
                <w:szCs w:val="18"/>
              </w:rPr>
            </w:pPr>
            <w:r w:rsidRPr="00602280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24B4504F" w14:textId="7F995A3C" w:rsidR="00602280" w:rsidRPr="00602280" w:rsidRDefault="00602280" w:rsidP="004C3989">
            <w:pPr>
              <w:pStyle w:val="a5"/>
              <w:rPr>
                <w:b/>
              </w:rPr>
            </w:pPr>
            <w:r>
              <w:rPr>
                <w:b/>
              </w:rPr>
              <w:t>Перемещение ОС</w:t>
            </w:r>
          </w:p>
        </w:tc>
      </w:tr>
      <w:tr w:rsidR="00602280" w:rsidRPr="008306DE" w14:paraId="2883CFE7" w14:textId="77777777" w:rsidTr="00B61806">
        <w:tc>
          <w:tcPr>
            <w:tcW w:w="1838" w:type="dxa"/>
          </w:tcPr>
          <w:p w14:paraId="5594B1EF" w14:textId="031E956C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05C88CA9" w14:textId="47570416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 xml:space="preserve">Фирма из регистра накопления «Активы» искать по активу рабочему месту до и </w:t>
            </w:r>
            <w:proofErr w:type="spellStart"/>
            <w:r>
              <w:t>МОЛу</w:t>
            </w:r>
            <w:proofErr w:type="spellEnd"/>
            <w:r>
              <w:t xml:space="preserve"> до</w:t>
            </w:r>
          </w:p>
        </w:tc>
        <w:tc>
          <w:tcPr>
            <w:tcW w:w="2158" w:type="dxa"/>
          </w:tcPr>
          <w:p w14:paraId="5982058F" w14:textId="70448E24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9C8D442" w14:textId="5718A4E3" w:rsidR="00602280" w:rsidRDefault="00602280" w:rsidP="00602280">
            <w:pPr>
              <w:pStyle w:val="a5"/>
            </w:pPr>
            <w:r>
              <w:t>Организация</w:t>
            </w:r>
          </w:p>
        </w:tc>
      </w:tr>
      <w:tr w:rsidR="00602280" w:rsidRPr="008306DE" w14:paraId="2073D946" w14:textId="77777777" w:rsidTr="00B61806">
        <w:tc>
          <w:tcPr>
            <w:tcW w:w="1838" w:type="dxa"/>
          </w:tcPr>
          <w:p w14:paraId="40479AB8" w14:textId="55EC70FD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lastRenderedPageBreak/>
              <w:t>Табличная часть</w:t>
            </w:r>
          </w:p>
        </w:tc>
        <w:tc>
          <w:tcPr>
            <w:tcW w:w="2685" w:type="dxa"/>
          </w:tcPr>
          <w:p w14:paraId="75BF9CB1" w14:textId="1845EB0B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Подразделение»</w:t>
            </w:r>
          </w:p>
        </w:tc>
        <w:tc>
          <w:tcPr>
            <w:tcW w:w="2158" w:type="dxa"/>
          </w:tcPr>
          <w:p w14:paraId="0FFACC03" w14:textId="1E361804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2EB1AE6" w14:textId="677A8303" w:rsidR="00602280" w:rsidRDefault="00602280" w:rsidP="00602280">
            <w:pPr>
              <w:pStyle w:val="a5"/>
            </w:pPr>
            <w:r w:rsidRPr="00395DAD">
              <w:t>Подразделение организации</w:t>
            </w:r>
          </w:p>
        </w:tc>
      </w:tr>
      <w:tr w:rsidR="00602280" w:rsidRPr="008306DE" w14:paraId="74505643" w14:textId="77777777" w:rsidTr="00B61806">
        <w:tc>
          <w:tcPr>
            <w:tcW w:w="1838" w:type="dxa"/>
          </w:tcPr>
          <w:p w14:paraId="31F0C675" w14:textId="59AC129F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74616FC7" w14:textId="39534769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Подразделение»</w:t>
            </w:r>
          </w:p>
        </w:tc>
        <w:tc>
          <w:tcPr>
            <w:tcW w:w="2158" w:type="dxa"/>
          </w:tcPr>
          <w:p w14:paraId="4A614E5E" w14:textId="4AE76554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90A1EE6" w14:textId="6200EF2B" w:rsidR="00602280" w:rsidRDefault="00602280" w:rsidP="00602280">
            <w:pPr>
              <w:pStyle w:val="a5"/>
            </w:pPr>
            <w:r w:rsidRPr="00395DAD">
              <w:t>Подразделение получатель</w:t>
            </w:r>
          </w:p>
        </w:tc>
      </w:tr>
      <w:tr w:rsidR="00602280" w:rsidRPr="008306DE" w14:paraId="4B1FB771" w14:textId="77777777" w:rsidTr="00B61806">
        <w:tc>
          <w:tcPr>
            <w:tcW w:w="1838" w:type="dxa"/>
          </w:tcPr>
          <w:p w14:paraId="27A46BC4" w14:textId="6F3CF6DF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7A1B0BDA" w14:textId="672AB62D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МОЛ до</w:t>
            </w:r>
          </w:p>
        </w:tc>
        <w:tc>
          <w:tcPr>
            <w:tcW w:w="2158" w:type="dxa"/>
          </w:tcPr>
          <w:p w14:paraId="606C63DC" w14:textId="416613B1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AA29AF6" w14:textId="58E41FBC" w:rsidR="00602280" w:rsidRDefault="00602280" w:rsidP="00602280">
            <w:pPr>
              <w:pStyle w:val="a5"/>
            </w:pPr>
            <w:r w:rsidRPr="00395DAD">
              <w:t>МОЛ организации</w:t>
            </w:r>
          </w:p>
        </w:tc>
      </w:tr>
      <w:tr w:rsidR="00602280" w:rsidRPr="008306DE" w14:paraId="637B06A9" w14:textId="77777777" w:rsidTr="00B61806">
        <w:tc>
          <w:tcPr>
            <w:tcW w:w="1838" w:type="dxa"/>
          </w:tcPr>
          <w:p w14:paraId="1426445D" w14:textId="2301A2C3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Табличная часть</w:t>
            </w:r>
          </w:p>
        </w:tc>
        <w:tc>
          <w:tcPr>
            <w:tcW w:w="2685" w:type="dxa"/>
          </w:tcPr>
          <w:p w14:paraId="5D95E20D" w14:textId="6DFE75CE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МОЛ после</w:t>
            </w:r>
          </w:p>
        </w:tc>
        <w:tc>
          <w:tcPr>
            <w:tcW w:w="2158" w:type="dxa"/>
          </w:tcPr>
          <w:p w14:paraId="60E2DD0B" w14:textId="42A25310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A0DEE47" w14:textId="42A24457" w:rsidR="00602280" w:rsidRDefault="00602280" w:rsidP="00602280">
            <w:pPr>
              <w:pStyle w:val="a5"/>
            </w:pPr>
            <w:r w:rsidRPr="00395DAD">
              <w:t>МОЛ</w:t>
            </w:r>
            <w:r>
              <w:t xml:space="preserve"> п</w:t>
            </w:r>
            <w:r w:rsidRPr="00395DAD">
              <w:t>олучатель</w:t>
            </w:r>
          </w:p>
        </w:tc>
      </w:tr>
      <w:tr w:rsidR="00602280" w:rsidRPr="008306DE" w14:paraId="6596B456" w14:textId="77777777" w:rsidTr="00B61806">
        <w:tc>
          <w:tcPr>
            <w:tcW w:w="1838" w:type="dxa"/>
          </w:tcPr>
          <w:p w14:paraId="3A88A465" w14:textId="32DAF347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Шапка</w:t>
            </w:r>
          </w:p>
        </w:tc>
        <w:tc>
          <w:tcPr>
            <w:tcW w:w="2685" w:type="dxa"/>
          </w:tcPr>
          <w:p w14:paraId="271792C8" w14:textId="7F27CAA0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4E66BF33" w14:textId="341AA2A6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6C1D860" w14:textId="619142CC" w:rsidR="00602280" w:rsidRPr="00395DAD" w:rsidRDefault="00602280" w:rsidP="00602280">
            <w:pPr>
              <w:pStyle w:val="a5"/>
            </w:pPr>
            <w:r>
              <w:t>Документ основание</w:t>
            </w:r>
          </w:p>
        </w:tc>
      </w:tr>
      <w:tr w:rsidR="00602280" w:rsidRPr="008306DE" w14:paraId="6EA461F0" w14:textId="77777777" w:rsidTr="00B61806">
        <w:tc>
          <w:tcPr>
            <w:tcW w:w="1838" w:type="dxa"/>
          </w:tcPr>
          <w:p w14:paraId="5A0A9D58" w14:textId="0D923368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Шапка</w:t>
            </w:r>
          </w:p>
        </w:tc>
        <w:tc>
          <w:tcPr>
            <w:tcW w:w="2685" w:type="dxa"/>
            <w:vAlign w:val="center"/>
          </w:tcPr>
          <w:p w14:paraId="644318CD" w14:textId="3CCAC578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Состояние</w:t>
            </w:r>
          </w:p>
        </w:tc>
        <w:tc>
          <w:tcPr>
            <w:tcW w:w="2158" w:type="dxa"/>
          </w:tcPr>
          <w:p w14:paraId="7D1B5686" w14:textId="7CDE9830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CD33BA8" w14:textId="334E2016" w:rsidR="00602280" w:rsidRDefault="00602280" w:rsidP="00602280">
            <w:pPr>
              <w:pStyle w:val="a5"/>
            </w:pPr>
            <w:r>
              <w:t>Состояние</w:t>
            </w:r>
          </w:p>
        </w:tc>
      </w:tr>
      <w:tr w:rsidR="00602280" w:rsidRPr="008306DE" w14:paraId="0407D4AC" w14:textId="77777777" w:rsidTr="00B61806">
        <w:tc>
          <w:tcPr>
            <w:tcW w:w="1838" w:type="dxa"/>
          </w:tcPr>
          <w:p w14:paraId="26F311F0" w14:textId="1F8052EA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-</w:t>
            </w:r>
          </w:p>
        </w:tc>
        <w:tc>
          <w:tcPr>
            <w:tcW w:w="2685" w:type="dxa"/>
          </w:tcPr>
          <w:p w14:paraId="5603FC27" w14:textId="18F99C7F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По умолчанию «Вне проекта»</w:t>
            </w:r>
          </w:p>
        </w:tc>
        <w:tc>
          <w:tcPr>
            <w:tcW w:w="2158" w:type="dxa"/>
          </w:tcPr>
          <w:p w14:paraId="71ED4772" w14:textId="02815A22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6DAD41B" w14:textId="3B767B30" w:rsidR="00602280" w:rsidRDefault="00602280" w:rsidP="00602280">
            <w:pPr>
              <w:pStyle w:val="a5"/>
            </w:pPr>
            <w:r>
              <w:t>Проект</w:t>
            </w:r>
          </w:p>
        </w:tc>
      </w:tr>
      <w:tr w:rsidR="00602280" w:rsidRPr="008306DE" w14:paraId="1855E6D0" w14:textId="77777777" w:rsidTr="00B61806">
        <w:tc>
          <w:tcPr>
            <w:tcW w:w="1838" w:type="dxa"/>
          </w:tcPr>
          <w:p w14:paraId="0AFB8E5D" w14:textId="170EB87F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t>Шапка</w:t>
            </w:r>
          </w:p>
        </w:tc>
        <w:tc>
          <w:tcPr>
            <w:tcW w:w="2685" w:type="dxa"/>
          </w:tcPr>
          <w:p w14:paraId="6F912F4B" w14:textId="2AC89E7B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2FD04237" w14:textId="376B8505" w:rsidR="00602280" w:rsidRDefault="00602280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6388F618" w14:textId="32848936" w:rsidR="00602280" w:rsidRDefault="00602280" w:rsidP="00602280">
            <w:pPr>
              <w:pStyle w:val="a5"/>
            </w:pPr>
            <w:r>
              <w:t>Комментарий</w:t>
            </w:r>
          </w:p>
        </w:tc>
      </w:tr>
      <w:tr w:rsidR="00602280" w:rsidRPr="008306DE" w14:paraId="752741C7" w14:textId="77777777" w:rsidTr="00B61806">
        <w:tc>
          <w:tcPr>
            <w:tcW w:w="1838" w:type="dxa"/>
          </w:tcPr>
          <w:p w14:paraId="55A2A291" w14:textId="0069561B" w:rsidR="00602280" w:rsidRDefault="00602280" w:rsidP="0060228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5B437974" w14:textId="69C62CDD" w:rsidR="00602280" w:rsidRDefault="00602280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</w:t>
            </w:r>
          </w:p>
        </w:tc>
        <w:tc>
          <w:tcPr>
            <w:tcW w:w="2158" w:type="dxa"/>
          </w:tcPr>
          <w:p w14:paraId="46973CBE" w14:textId="6419017A" w:rsidR="00602280" w:rsidRDefault="00602280" w:rsidP="0060228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33022A8D" w14:textId="538D240E" w:rsidR="00602280" w:rsidRDefault="00602280" w:rsidP="00602280">
            <w:pPr>
              <w:pStyle w:val="a5"/>
            </w:pPr>
            <w:r>
              <w:t>Актив</w:t>
            </w:r>
          </w:p>
        </w:tc>
      </w:tr>
      <w:tr w:rsidR="00602280" w:rsidRPr="008306DE" w14:paraId="20013873" w14:textId="77777777" w:rsidTr="00602280">
        <w:tc>
          <w:tcPr>
            <w:tcW w:w="4523" w:type="dxa"/>
            <w:gridSpan w:val="2"/>
            <w:shd w:val="clear" w:color="auto" w:fill="D9E2F3" w:themeFill="accent1" w:themeFillTint="33"/>
          </w:tcPr>
          <w:p w14:paraId="4B9D701C" w14:textId="0ABC2592" w:rsidR="00602280" w:rsidRPr="00602280" w:rsidRDefault="00602280" w:rsidP="00602280">
            <w:pPr>
              <w:pStyle w:val="a5"/>
              <w:rPr>
                <w:b/>
                <w:bCs/>
                <w:szCs w:val="18"/>
              </w:rPr>
            </w:pPr>
            <w:r w:rsidRPr="00602280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242AFB8E" w14:textId="7EEB332B" w:rsidR="00602280" w:rsidRPr="00602280" w:rsidRDefault="00602280" w:rsidP="00602280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Принятие к учету ОС</w:t>
            </w:r>
          </w:p>
        </w:tc>
      </w:tr>
      <w:tr w:rsidR="00602280" w:rsidRPr="008306DE" w14:paraId="55CB5A2C" w14:textId="77777777" w:rsidTr="00B61806">
        <w:tc>
          <w:tcPr>
            <w:tcW w:w="1838" w:type="dxa"/>
          </w:tcPr>
          <w:p w14:paraId="4CE5D3DA" w14:textId="64350972" w:rsidR="00602280" w:rsidRDefault="00317257" w:rsidP="0060228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7FD419E" w14:textId="063E784A" w:rsidR="00602280" w:rsidRDefault="00317257" w:rsidP="0060228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Фирма»</w:t>
            </w:r>
          </w:p>
        </w:tc>
        <w:tc>
          <w:tcPr>
            <w:tcW w:w="2158" w:type="dxa"/>
          </w:tcPr>
          <w:p w14:paraId="39CB01B2" w14:textId="10CE1DB1" w:rsidR="00602280" w:rsidRDefault="00317257" w:rsidP="00602280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C0CE574" w14:textId="16D85B74" w:rsidR="00602280" w:rsidRPr="00602280" w:rsidRDefault="00602280" w:rsidP="00602280">
            <w:pPr>
              <w:pStyle w:val="a5"/>
              <w:rPr>
                <w:b/>
                <w:bCs/>
              </w:rPr>
            </w:pPr>
            <w:r>
              <w:t>Организация</w:t>
            </w:r>
          </w:p>
        </w:tc>
      </w:tr>
      <w:tr w:rsidR="00317257" w:rsidRPr="008306DE" w14:paraId="3F3EDB1F" w14:textId="77777777" w:rsidTr="00B61806">
        <w:tc>
          <w:tcPr>
            <w:tcW w:w="1838" w:type="dxa"/>
          </w:tcPr>
          <w:p w14:paraId="5C9E4782" w14:textId="7C51A9C9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F2A4049" w14:textId="63EB86B1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Подразделение»</w:t>
            </w:r>
          </w:p>
        </w:tc>
        <w:tc>
          <w:tcPr>
            <w:tcW w:w="2158" w:type="dxa"/>
          </w:tcPr>
          <w:p w14:paraId="52F1063D" w14:textId="528A9BC9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3892436" w14:textId="053935DB" w:rsidR="00317257" w:rsidRDefault="00317257" w:rsidP="00317257">
            <w:pPr>
              <w:pStyle w:val="a5"/>
            </w:pPr>
            <w:r w:rsidRPr="00966B4F">
              <w:rPr>
                <w:bCs/>
                <w:szCs w:val="18"/>
              </w:rPr>
              <w:t>Местонахождение</w:t>
            </w:r>
            <w:r>
              <w:rPr>
                <w:bCs/>
                <w:szCs w:val="18"/>
              </w:rPr>
              <w:t xml:space="preserve"> </w:t>
            </w:r>
            <w:r w:rsidRPr="00966B4F">
              <w:rPr>
                <w:bCs/>
                <w:szCs w:val="18"/>
              </w:rPr>
              <w:t>ОС</w:t>
            </w:r>
          </w:p>
        </w:tc>
      </w:tr>
      <w:tr w:rsidR="00317257" w:rsidRPr="008306DE" w14:paraId="129B7B7A" w14:textId="77777777" w:rsidTr="00B61806">
        <w:tc>
          <w:tcPr>
            <w:tcW w:w="1838" w:type="dxa"/>
          </w:tcPr>
          <w:p w14:paraId="25B169A7" w14:textId="02EBCD61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22EEF68" w14:textId="37BA81E1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Склад»</w:t>
            </w:r>
          </w:p>
        </w:tc>
        <w:tc>
          <w:tcPr>
            <w:tcW w:w="2158" w:type="dxa"/>
          </w:tcPr>
          <w:p w14:paraId="7DA3240C" w14:textId="2A874935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6AAD432" w14:textId="71DCADCA" w:rsidR="00317257" w:rsidRPr="00966B4F" w:rsidRDefault="00317257" w:rsidP="00317257">
            <w:pPr>
              <w:pStyle w:val="a5"/>
              <w:rPr>
                <w:bCs/>
                <w:szCs w:val="18"/>
              </w:rPr>
            </w:pPr>
            <w:r w:rsidRPr="00F6510A">
              <w:t>Склад</w:t>
            </w:r>
          </w:p>
        </w:tc>
      </w:tr>
      <w:tr w:rsidR="00317257" w:rsidRPr="008306DE" w14:paraId="58822726" w14:textId="77777777" w:rsidTr="00B61806">
        <w:tc>
          <w:tcPr>
            <w:tcW w:w="1838" w:type="dxa"/>
          </w:tcPr>
          <w:p w14:paraId="0D4EF888" w14:textId="162A498B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9A12B16" w14:textId="6FC518E1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МОЛ после</w:t>
            </w:r>
          </w:p>
        </w:tc>
        <w:tc>
          <w:tcPr>
            <w:tcW w:w="2158" w:type="dxa"/>
          </w:tcPr>
          <w:p w14:paraId="26FEAEE1" w14:textId="23105245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387B6F2" w14:textId="1424B05A" w:rsidR="00317257" w:rsidRPr="00F6510A" w:rsidRDefault="00317257" w:rsidP="00317257">
            <w:pPr>
              <w:pStyle w:val="a5"/>
            </w:pPr>
            <w:r>
              <w:t>МОЛ</w:t>
            </w:r>
          </w:p>
        </w:tc>
      </w:tr>
      <w:tr w:rsidR="00317257" w:rsidRPr="008306DE" w14:paraId="1E356363" w14:textId="77777777" w:rsidTr="00B61806">
        <w:tc>
          <w:tcPr>
            <w:tcW w:w="1838" w:type="dxa"/>
          </w:tcPr>
          <w:p w14:paraId="4112439E" w14:textId="256562BD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74B8E162" w14:textId="2E8DBD42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, реквизит «Тип актива» и в нем реквизит «Группа учета ОС»</w:t>
            </w:r>
          </w:p>
        </w:tc>
        <w:tc>
          <w:tcPr>
            <w:tcW w:w="2158" w:type="dxa"/>
          </w:tcPr>
          <w:p w14:paraId="73AB5666" w14:textId="4430D6A4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F1E732E" w14:textId="01327EDF" w:rsidR="00317257" w:rsidRDefault="00317257" w:rsidP="00317257">
            <w:pPr>
              <w:pStyle w:val="a5"/>
            </w:pPr>
            <w:r w:rsidRPr="00F6510A">
              <w:t>Группа ОС</w:t>
            </w:r>
          </w:p>
        </w:tc>
      </w:tr>
      <w:tr w:rsidR="00317257" w:rsidRPr="008306DE" w14:paraId="6034BDAD" w14:textId="77777777" w:rsidTr="00B61806">
        <w:tc>
          <w:tcPr>
            <w:tcW w:w="1838" w:type="dxa"/>
          </w:tcPr>
          <w:p w14:paraId="3C12DACD" w14:textId="6ECDA319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A60B733" w14:textId="0266E683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, реквизит «Конфигурационная единица»</w:t>
            </w:r>
          </w:p>
        </w:tc>
        <w:tc>
          <w:tcPr>
            <w:tcW w:w="2158" w:type="dxa"/>
          </w:tcPr>
          <w:p w14:paraId="2B60F95E" w14:textId="20A7268D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24B5CD2" w14:textId="625D8A6F" w:rsidR="00317257" w:rsidRPr="00F6510A" w:rsidRDefault="00317257" w:rsidP="00317257">
            <w:pPr>
              <w:pStyle w:val="a5"/>
            </w:pPr>
            <w:r w:rsidRPr="00F6510A">
              <w:t>Конфигурационная ед</w:t>
            </w:r>
            <w:r>
              <w:t>и</w:t>
            </w:r>
            <w:r w:rsidRPr="00F6510A">
              <w:t>ница</w:t>
            </w:r>
          </w:p>
        </w:tc>
      </w:tr>
      <w:tr w:rsidR="00317257" w:rsidRPr="008306DE" w14:paraId="72228355" w14:textId="77777777" w:rsidTr="00B61806">
        <w:tc>
          <w:tcPr>
            <w:tcW w:w="1838" w:type="dxa"/>
          </w:tcPr>
          <w:p w14:paraId="1C1CE88B" w14:textId="78A37C9F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1C11E794" w14:textId="571DA99F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активу ищем документ «Поступление активов» и берем оттуда</w:t>
            </w:r>
          </w:p>
        </w:tc>
        <w:tc>
          <w:tcPr>
            <w:tcW w:w="2158" w:type="dxa"/>
          </w:tcPr>
          <w:p w14:paraId="75EDCC63" w14:textId="477EA1F3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EC6F7F0" w14:textId="31154938" w:rsidR="00317257" w:rsidRPr="00F6510A" w:rsidRDefault="00317257" w:rsidP="00317257">
            <w:pPr>
              <w:pStyle w:val="a5"/>
            </w:pPr>
            <w:r w:rsidRPr="003D12AE">
              <w:t>Договор</w:t>
            </w:r>
          </w:p>
        </w:tc>
      </w:tr>
      <w:tr w:rsidR="00317257" w:rsidRPr="008306DE" w14:paraId="66E3A95F" w14:textId="77777777" w:rsidTr="00B61806">
        <w:tc>
          <w:tcPr>
            <w:tcW w:w="1838" w:type="dxa"/>
          </w:tcPr>
          <w:p w14:paraId="7E7601BF" w14:textId="32F0C67D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102DFDB7" w14:textId="09AF027F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активу ищем документ «Поступление активов» и берем оттуда</w:t>
            </w:r>
          </w:p>
        </w:tc>
        <w:tc>
          <w:tcPr>
            <w:tcW w:w="2158" w:type="dxa"/>
          </w:tcPr>
          <w:p w14:paraId="4F6B1CBD" w14:textId="5CB14261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B3A4E88" w14:textId="46E585EA" w:rsidR="00317257" w:rsidRPr="003D12AE" w:rsidRDefault="00317257" w:rsidP="00317257">
            <w:pPr>
              <w:pStyle w:val="a5"/>
            </w:pPr>
            <w:r w:rsidRPr="003D12AE">
              <w:t>Контрагент</w:t>
            </w:r>
          </w:p>
        </w:tc>
      </w:tr>
      <w:tr w:rsidR="00317257" w:rsidRPr="008306DE" w14:paraId="54ACCBC2" w14:textId="77777777" w:rsidTr="00B61806">
        <w:tc>
          <w:tcPr>
            <w:tcW w:w="1838" w:type="dxa"/>
          </w:tcPr>
          <w:p w14:paraId="7473CCC8" w14:textId="0BF909E8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1984141D" w14:textId="01AB9F61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активу ищем документ «Поступление активов» и берем оттуда</w:t>
            </w:r>
          </w:p>
        </w:tc>
        <w:tc>
          <w:tcPr>
            <w:tcW w:w="2158" w:type="dxa"/>
          </w:tcPr>
          <w:p w14:paraId="7B044EF5" w14:textId="174C6DF0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6F561692" w14:textId="0411C0E6" w:rsidR="00317257" w:rsidRPr="003D12AE" w:rsidRDefault="00317257" w:rsidP="00317257">
            <w:pPr>
              <w:pStyle w:val="a5"/>
            </w:pPr>
            <w:r w:rsidRPr="003D12AE">
              <w:t>Проект</w:t>
            </w:r>
          </w:p>
        </w:tc>
      </w:tr>
      <w:tr w:rsidR="00317257" w:rsidRPr="008306DE" w14:paraId="689BD362" w14:textId="77777777" w:rsidTr="00B61806">
        <w:tc>
          <w:tcPr>
            <w:tcW w:w="1838" w:type="dxa"/>
          </w:tcPr>
          <w:p w14:paraId="10A05020" w14:textId="79A24A27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712E9F82" w14:textId="7E838FD2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24AA2DCC" w14:textId="6A225CD6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FABB06B" w14:textId="3D0940A0" w:rsidR="00317257" w:rsidRPr="003D12AE" w:rsidRDefault="00317257" w:rsidP="00317257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</w:tr>
      <w:tr w:rsidR="00317257" w:rsidRPr="008306DE" w14:paraId="446D9A8A" w14:textId="77777777" w:rsidTr="00B61806">
        <w:tc>
          <w:tcPr>
            <w:tcW w:w="1838" w:type="dxa"/>
          </w:tcPr>
          <w:p w14:paraId="52873D69" w14:textId="6203B1C0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294BB4A5" w14:textId="1F4ABEBD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остояние</w:t>
            </w:r>
          </w:p>
        </w:tc>
        <w:tc>
          <w:tcPr>
            <w:tcW w:w="2158" w:type="dxa"/>
          </w:tcPr>
          <w:p w14:paraId="585DED11" w14:textId="435076FA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65C77D3" w14:textId="3BCE8583" w:rsidR="00317257" w:rsidRPr="003D12AE" w:rsidRDefault="00317257" w:rsidP="00317257">
            <w:pPr>
              <w:pStyle w:val="a5"/>
            </w:pPr>
            <w:r>
              <w:t>Состояние</w:t>
            </w:r>
          </w:p>
        </w:tc>
      </w:tr>
      <w:tr w:rsidR="00317257" w:rsidRPr="008306DE" w14:paraId="592E757E" w14:textId="77777777" w:rsidTr="00B61806">
        <w:tc>
          <w:tcPr>
            <w:tcW w:w="1838" w:type="dxa"/>
          </w:tcPr>
          <w:p w14:paraId="792145E0" w14:textId="42C70F0E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0C829EF2" w14:textId="3EDF1023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0A186FD3" w14:textId="3EFCA20D" w:rsidR="00317257" w:rsidRDefault="00317257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6686B72F" w14:textId="665E406F" w:rsidR="00317257" w:rsidRDefault="00317257" w:rsidP="00317257">
            <w:pPr>
              <w:pStyle w:val="a5"/>
            </w:pPr>
            <w:r>
              <w:t>Комментарий</w:t>
            </w:r>
          </w:p>
        </w:tc>
      </w:tr>
      <w:tr w:rsidR="00317257" w:rsidRPr="008306DE" w14:paraId="78A4165D" w14:textId="77777777" w:rsidTr="00B61806">
        <w:tc>
          <w:tcPr>
            <w:tcW w:w="1838" w:type="dxa"/>
          </w:tcPr>
          <w:p w14:paraId="11EEE76D" w14:textId="3D70503F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1530F965" w14:textId="18C36392" w:rsidR="00317257" w:rsidRDefault="00317257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</w:t>
            </w:r>
          </w:p>
        </w:tc>
        <w:tc>
          <w:tcPr>
            <w:tcW w:w="2158" w:type="dxa"/>
          </w:tcPr>
          <w:p w14:paraId="12DC6565" w14:textId="1ACF93FC" w:rsidR="00317257" w:rsidRDefault="00317257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C2A9508" w14:textId="755A4928" w:rsidR="00317257" w:rsidRDefault="00317257" w:rsidP="00317257">
            <w:pPr>
              <w:pStyle w:val="a5"/>
            </w:pPr>
            <w:r>
              <w:t>Актив</w:t>
            </w:r>
          </w:p>
        </w:tc>
      </w:tr>
      <w:tr w:rsidR="00317257" w:rsidRPr="008306DE" w14:paraId="2F6BA27F" w14:textId="77777777" w:rsidTr="00317257">
        <w:tc>
          <w:tcPr>
            <w:tcW w:w="4523" w:type="dxa"/>
            <w:gridSpan w:val="2"/>
            <w:shd w:val="clear" w:color="auto" w:fill="D9E2F3" w:themeFill="accent1" w:themeFillTint="33"/>
          </w:tcPr>
          <w:p w14:paraId="5D392E72" w14:textId="56972F28" w:rsidR="00317257" w:rsidRPr="00317257" w:rsidRDefault="00317257" w:rsidP="00317257">
            <w:pPr>
              <w:pStyle w:val="a5"/>
              <w:rPr>
                <w:b/>
                <w:bCs/>
              </w:rPr>
            </w:pPr>
            <w:r w:rsidRPr="00317257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214000CE" w14:textId="2928B439" w:rsidR="00317257" w:rsidRPr="00317257" w:rsidRDefault="00224510" w:rsidP="00317257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Расход материалов</w:t>
            </w:r>
          </w:p>
        </w:tc>
      </w:tr>
      <w:tr w:rsidR="00317257" w:rsidRPr="008306DE" w14:paraId="5209A3CC" w14:textId="77777777" w:rsidTr="00B61806">
        <w:tc>
          <w:tcPr>
            <w:tcW w:w="1838" w:type="dxa"/>
          </w:tcPr>
          <w:p w14:paraId="1C0D9CF0" w14:textId="45E97371" w:rsidR="00317257" w:rsidRDefault="00224510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514A534A" w14:textId="1171034A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В регистре накопления «Активы» искать по активу рабочему месту до и молу до</w:t>
            </w:r>
          </w:p>
        </w:tc>
        <w:tc>
          <w:tcPr>
            <w:tcW w:w="2158" w:type="dxa"/>
          </w:tcPr>
          <w:p w14:paraId="2B6A2F40" w14:textId="4AB863FC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3A37D46" w14:textId="0A80306B" w:rsidR="00317257" w:rsidRDefault="00317257" w:rsidP="00317257">
            <w:pPr>
              <w:pStyle w:val="a5"/>
            </w:pPr>
            <w:r>
              <w:t>Организация</w:t>
            </w:r>
          </w:p>
        </w:tc>
      </w:tr>
      <w:tr w:rsidR="00317257" w:rsidRPr="008306DE" w14:paraId="207DA9B7" w14:textId="77777777" w:rsidTr="00B61806">
        <w:tc>
          <w:tcPr>
            <w:tcW w:w="1838" w:type="dxa"/>
          </w:tcPr>
          <w:p w14:paraId="35B05070" w14:textId="27FE82EE" w:rsidR="00317257" w:rsidRDefault="00224510" w:rsidP="00317257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480AA44A" w14:textId="250538EB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Подразделение»</w:t>
            </w:r>
          </w:p>
        </w:tc>
        <w:tc>
          <w:tcPr>
            <w:tcW w:w="2158" w:type="dxa"/>
          </w:tcPr>
          <w:p w14:paraId="5B4D8F49" w14:textId="35DE21A8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97ECCA5" w14:textId="72CE3257" w:rsidR="00317257" w:rsidRDefault="00317257" w:rsidP="00317257">
            <w:pPr>
              <w:pStyle w:val="a5"/>
            </w:pPr>
            <w:r w:rsidRPr="00D36D0F">
              <w:rPr>
                <w:bCs/>
                <w:szCs w:val="18"/>
              </w:rPr>
              <w:t>Подразделение затрат</w:t>
            </w:r>
          </w:p>
        </w:tc>
      </w:tr>
      <w:tr w:rsidR="00317257" w:rsidRPr="008306DE" w14:paraId="3EE836F9" w14:textId="77777777" w:rsidTr="00B61806">
        <w:tc>
          <w:tcPr>
            <w:tcW w:w="1838" w:type="dxa"/>
          </w:tcPr>
          <w:p w14:paraId="186365BE" w14:textId="27617872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3842E644" w14:textId="5DC9A63B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79889A0A" w14:textId="5FDB872F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88A5B96" w14:textId="6B6E19A8" w:rsidR="00317257" w:rsidRDefault="00317257" w:rsidP="00317257">
            <w:pPr>
              <w:pStyle w:val="a5"/>
            </w:pPr>
            <w:r>
              <w:t>Документ основание</w:t>
            </w:r>
          </w:p>
        </w:tc>
      </w:tr>
      <w:tr w:rsidR="00317257" w:rsidRPr="008306DE" w14:paraId="520DFF81" w14:textId="77777777" w:rsidTr="00B61806">
        <w:tc>
          <w:tcPr>
            <w:tcW w:w="1838" w:type="dxa"/>
          </w:tcPr>
          <w:p w14:paraId="518B2220" w14:textId="4E284A73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1A8FEF0" w14:textId="76334926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остояние</w:t>
            </w:r>
          </w:p>
        </w:tc>
        <w:tc>
          <w:tcPr>
            <w:tcW w:w="2158" w:type="dxa"/>
          </w:tcPr>
          <w:p w14:paraId="2B492ACF" w14:textId="03DDEDF8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0FC1713" w14:textId="7E0FDC44" w:rsidR="00317257" w:rsidRDefault="00317257" w:rsidP="00317257">
            <w:pPr>
              <w:pStyle w:val="a5"/>
            </w:pPr>
            <w:r>
              <w:t>Состояние</w:t>
            </w:r>
          </w:p>
        </w:tc>
      </w:tr>
      <w:tr w:rsidR="00317257" w:rsidRPr="008306DE" w14:paraId="0935E587" w14:textId="77777777" w:rsidTr="00B61806">
        <w:tc>
          <w:tcPr>
            <w:tcW w:w="1838" w:type="dxa"/>
          </w:tcPr>
          <w:p w14:paraId="4FF872A8" w14:textId="40D87E86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09536FFA" w14:textId="2D6663B9" w:rsidR="00317257" w:rsidRDefault="00224510" w:rsidP="00317257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60FB6E3C" w14:textId="73FEF90A" w:rsidR="00317257" w:rsidRDefault="00224510" w:rsidP="00317257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8C0D847" w14:textId="73B31553" w:rsidR="00317257" w:rsidRDefault="00317257" w:rsidP="00317257">
            <w:pPr>
              <w:pStyle w:val="a5"/>
            </w:pPr>
            <w:r>
              <w:t>Комментарий</w:t>
            </w:r>
          </w:p>
        </w:tc>
      </w:tr>
      <w:tr w:rsidR="00224510" w:rsidRPr="008306DE" w14:paraId="4A821EFD" w14:textId="77777777" w:rsidTr="00B61806">
        <w:tc>
          <w:tcPr>
            <w:tcW w:w="1838" w:type="dxa"/>
          </w:tcPr>
          <w:p w14:paraId="1AD66493" w14:textId="06DAF915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DDD0956" w14:textId="26CFDD5D" w:rsidR="00224510" w:rsidRDefault="00224510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нфигурационная единица</w:t>
            </w:r>
          </w:p>
        </w:tc>
        <w:tc>
          <w:tcPr>
            <w:tcW w:w="2158" w:type="dxa"/>
          </w:tcPr>
          <w:p w14:paraId="13BBE8FC" w14:textId="5B296918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AE5BCA0" w14:textId="457CEA8F" w:rsidR="00224510" w:rsidRDefault="00224510" w:rsidP="00224510">
            <w:pPr>
              <w:pStyle w:val="a5"/>
            </w:pPr>
            <w:r w:rsidRPr="00197576">
              <w:t>Конфигурационная единица</w:t>
            </w:r>
          </w:p>
        </w:tc>
      </w:tr>
      <w:tr w:rsidR="00FF0D8A" w:rsidRPr="008306DE" w14:paraId="165DBF20" w14:textId="77777777" w:rsidTr="00B61806">
        <w:tc>
          <w:tcPr>
            <w:tcW w:w="1838" w:type="dxa"/>
          </w:tcPr>
          <w:p w14:paraId="43B4060C" w14:textId="474E4184" w:rsidR="00FF0D8A" w:rsidRDefault="00FF0D8A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6C58E26F" w14:textId="0C13C108" w:rsidR="00FF0D8A" w:rsidRDefault="00FF0D8A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28F3A1A1" w14:textId="610CC4AC" w:rsidR="00FF0D8A" w:rsidRDefault="00FF0D8A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58C6725" w14:textId="5F9A3287" w:rsidR="00FF0D8A" w:rsidRPr="00197576" w:rsidRDefault="00FF0D8A" w:rsidP="00224510">
            <w:pPr>
              <w:pStyle w:val="a5"/>
            </w:pPr>
            <w:r>
              <w:t>Количество</w:t>
            </w:r>
          </w:p>
        </w:tc>
      </w:tr>
      <w:tr w:rsidR="00224510" w:rsidRPr="008306DE" w14:paraId="140FCA33" w14:textId="77777777" w:rsidTr="00B61806">
        <w:tc>
          <w:tcPr>
            <w:tcW w:w="1838" w:type="dxa"/>
          </w:tcPr>
          <w:p w14:paraId="1E60DDD7" w14:textId="19924424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52B5208" w14:textId="4961ED3D" w:rsidR="00224510" w:rsidRDefault="00FF0D8A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активу ищем документ «Поступление активов» и берем оттуда</w:t>
            </w:r>
          </w:p>
        </w:tc>
        <w:tc>
          <w:tcPr>
            <w:tcW w:w="2158" w:type="dxa"/>
          </w:tcPr>
          <w:p w14:paraId="69F6B6F9" w14:textId="5EB1B60D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38D665E5" w14:textId="3CCCCF5C" w:rsidR="00224510" w:rsidRPr="00197576" w:rsidRDefault="00224510" w:rsidP="00224510">
            <w:pPr>
              <w:pStyle w:val="a5"/>
            </w:pPr>
            <w:r>
              <w:t>Проект</w:t>
            </w:r>
          </w:p>
        </w:tc>
      </w:tr>
      <w:tr w:rsidR="00224510" w:rsidRPr="008306DE" w14:paraId="100362A9" w14:textId="77777777" w:rsidTr="00B61806">
        <w:tc>
          <w:tcPr>
            <w:tcW w:w="1838" w:type="dxa"/>
          </w:tcPr>
          <w:p w14:paraId="47036044" w14:textId="043B571F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6790EE5D" w14:textId="3925ADFC" w:rsidR="00224510" w:rsidRDefault="00FF0D8A" w:rsidP="00224510">
            <w:pPr>
              <w:pStyle w:val="a5"/>
              <w:rPr>
                <w:bCs/>
                <w:szCs w:val="18"/>
              </w:rPr>
            </w:pPr>
            <w:r w:rsidRPr="00FF0D8A">
              <w:rPr>
                <w:bCs/>
                <w:szCs w:val="18"/>
              </w:rPr>
              <w:t>Рабочее место до, реквизит «</w:t>
            </w:r>
            <w:r>
              <w:rPr>
                <w:bCs/>
                <w:szCs w:val="18"/>
              </w:rPr>
              <w:t>Склад»</w:t>
            </w:r>
          </w:p>
        </w:tc>
        <w:tc>
          <w:tcPr>
            <w:tcW w:w="2158" w:type="dxa"/>
          </w:tcPr>
          <w:p w14:paraId="3E154193" w14:textId="62A205FC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50816B6F" w14:textId="6CEC9EFF" w:rsidR="00224510" w:rsidRDefault="00224510" w:rsidP="00224510">
            <w:pPr>
              <w:pStyle w:val="a5"/>
            </w:pPr>
            <w:r w:rsidRPr="00197576">
              <w:t>Склад</w:t>
            </w:r>
          </w:p>
        </w:tc>
      </w:tr>
      <w:tr w:rsidR="00224510" w:rsidRPr="008306DE" w14:paraId="66339F01" w14:textId="77777777" w:rsidTr="00B61806">
        <w:tc>
          <w:tcPr>
            <w:tcW w:w="1838" w:type="dxa"/>
          </w:tcPr>
          <w:p w14:paraId="62726EFE" w14:textId="738A05DE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5B1901AE" w14:textId="5BF9AB88" w:rsidR="00224510" w:rsidRDefault="00224510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 xml:space="preserve">Рабочее место </w:t>
            </w:r>
            <w:r w:rsidR="00FF0D8A">
              <w:rPr>
                <w:bCs/>
                <w:szCs w:val="18"/>
              </w:rPr>
              <w:t>после</w:t>
            </w:r>
            <w:r>
              <w:rPr>
                <w:bCs/>
                <w:szCs w:val="18"/>
              </w:rPr>
              <w:t>, реквизит «Подразделение»</w:t>
            </w:r>
          </w:p>
        </w:tc>
        <w:tc>
          <w:tcPr>
            <w:tcW w:w="2158" w:type="dxa"/>
          </w:tcPr>
          <w:p w14:paraId="69625044" w14:textId="7CCC78A6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7BAE3BA8" w14:textId="6567D6AF" w:rsidR="00224510" w:rsidRPr="00197576" w:rsidRDefault="00224510" w:rsidP="00224510">
            <w:pPr>
              <w:pStyle w:val="a5"/>
            </w:pPr>
            <w:r w:rsidRPr="00197576">
              <w:t>Подразделение затрат</w:t>
            </w:r>
          </w:p>
        </w:tc>
      </w:tr>
      <w:tr w:rsidR="00224510" w:rsidRPr="008306DE" w14:paraId="172730AD" w14:textId="77777777" w:rsidTr="00B61806">
        <w:tc>
          <w:tcPr>
            <w:tcW w:w="1838" w:type="dxa"/>
          </w:tcPr>
          <w:p w14:paraId="5AF9CFD2" w14:textId="11100C0A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CA6807C" w14:textId="70C85E9E" w:rsidR="00224510" w:rsidRDefault="00224510" w:rsidP="00224510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нфигурационная единица, реквизит «Единица измерения»</w:t>
            </w:r>
          </w:p>
        </w:tc>
        <w:tc>
          <w:tcPr>
            <w:tcW w:w="2158" w:type="dxa"/>
          </w:tcPr>
          <w:p w14:paraId="5A9BDCAD" w14:textId="4B3D6BEB" w:rsidR="00224510" w:rsidRDefault="00224510" w:rsidP="00224510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86DCB91" w14:textId="55831CC3" w:rsidR="00224510" w:rsidRPr="00197576" w:rsidRDefault="00224510" w:rsidP="00224510">
            <w:pPr>
              <w:pStyle w:val="a5"/>
            </w:pPr>
            <w:r w:rsidRPr="00197576">
              <w:t>Единица измерения</w:t>
            </w:r>
          </w:p>
        </w:tc>
      </w:tr>
      <w:tr w:rsidR="00BC158A" w:rsidRPr="008306DE" w14:paraId="4B463704" w14:textId="77777777" w:rsidTr="00BC158A">
        <w:tc>
          <w:tcPr>
            <w:tcW w:w="4523" w:type="dxa"/>
            <w:gridSpan w:val="2"/>
            <w:shd w:val="clear" w:color="auto" w:fill="D9E2F3" w:themeFill="accent1" w:themeFillTint="33"/>
          </w:tcPr>
          <w:p w14:paraId="439B3D66" w14:textId="7A0C993D" w:rsidR="00BC158A" w:rsidRDefault="00BC158A" w:rsidP="00224510">
            <w:pPr>
              <w:pStyle w:val="a5"/>
              <w:rPr>
                <w:bCs/>
                <w:szCs w:val="18"/>
              </w:rPr>
            </w:pPr>
            <w:r w:rsidRPr="00317257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54B8A95D" w14:textId="540E67A7" w:rsidR="00BC158A" w:rsidRPr="00BC158A" w:rsidRDefault="00BC158A" w:rsidP="00224510">
            <w:pPr>
              <w:pStyle w:val="a5"/>
              <w:rPr>
                <w:b/>
                <w:bCs/>
              </w:rPr>
            </w:pPr>
            <w:r w:rsidRPr="00BC158A">
              <w:rPr>
                <w:b/>
                <w:bCs/>
              </w:rPr>
              <w:t>Реализация товаров</w:t>
            </w:r>
          </w:p>
        </w:tc>
      </w:tr>
      <w:tr w:rsidR="00BC158A" w:rsidRPr="008306DE" w14:paraId="589FBC72" w14:textId="77777777" w:rsidTr="00B61806">
        <w:tc>
          <w:tcPr>
            <w:tcW w:w="1838" w:type="dxa"/>
          </w:tcPr>
          <w:p w14:paraId="150FE4A8" w14:textId="67711E6E" w:rsidR="00BC158A" w:rsidRPr="00CC0285" w:rsidRDefault="00CC0285" w:rsidP="00BC158A">
            <w:pPr>
              <w:pStyle w:val="a5"/>
            </w:pPr>
            <w:r>
              <w:lastRenderedPageBreak/>
              <w:t>Табличная часть</w:t>
            </w:r>
          </w:p>
        </w:tc>
        <w:tc>
          <w:tcPr>
            <w:tcW w:w="2685" w:type="dxa"/>
          </w:tcPr>
          <w:p w14:paraId="1DC3BE2D" w14:textId="19F65073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В регистре накопления «Активы» искать по активу рабочему месту до и молу до</w:t>
            </w:r>
          </w:p>
        </w:tc>
        <w:tc>
          <w:tcPr>
            <w:tcW w:w="2158" w:type="dxa"/>
          </w:tcPr>
          <w:p w14:paraId="79638036" w14:textId="15018C54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93A9CD6" w14:textId="2E7F36B6" w:rsidR="00BC158A" w:rsidRPr="00197576" w:rsidRDefault="00BC158A" w:rsidP="00BC158A">
            <w:pPr>
              <w:pStyle w:val="a5"/>
            </w:pPr>
            <w:r w:rsidRPr="007E76DF">
              <w:t>Организация</w:t>
            </w:r>
          </w:p>
        </w:tc>
      </w:tr>
      <w:tr w:rsidR="00BC158A" w:rsidRPr="008306DE" w14:paraId="48D3F2FD" w14:textId="77777777" w:rsidTr="00B61806">
        <w:tc>
          <w:tcPr>
            <w:tcW w:w="1838" w:type="dxa"/>
          </w:tcPr>
          <w:p w14:paraId="1EE0AD70" w14:textId="79A95DF7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C6A5444" w14:textId="40C08003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Подразделение»</w:t>
            </w:r>
          </w:p>
        </w:tc>
        <w:tc>
          <w:tcPr>
            <w:tcW w:w="2158" w:type="dxa"/>
          </w:tcPr>
          <w:p w14:paraId="062F7F7C" w14:textId="77712B3C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673A7629" w14:textId="061DA390" w:rsidR="00BC158A" w:rsidRPr="007E76DF" w:rsidRDefault="00BC158A" w:rsidP="00BC158A">
            <w:pPr>
              <w:pStyle w:val="a5"/>
            </w:pPr>
            <w:r w:rsidRPr="007E76DF">
              <w:t>Подразделение организации</w:t>
            </w:r>
          </w:p>
        </w:tc>
      </w:tr>
      <w:tr w:rsidR="00BC158A" w:rsidRPr="008306DE" w14:paraId="44418AC5" w14:textId="77777777" w:rsidTr="00B61806">
        <w:tc>
          <w:tcPr>
            <w:tcW w:w="1838" w:type="dxa"/>
          </w:tcPr>
          <w:p w14:paraId="349B447B" w14:textId="7186BE2B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439EEAFD" w14:textId="104EE28D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Склад»</w:t>
            </w:r>
          </w:p>
        </w:tc>
        <w:tc>
          <w:tcPr>
            <w:tcW w:w="2158" w:type="dxa"/>
          </w:tcPr>
          <w:p w14:paraId="42A9D09D" w14:textId="4B9489E4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7B4F5AC" w14:textId="217585C1" w:rsidR="00BC158A" w:rsidRPr="007E76DF" w:rsidRDefault="00BC158A" w:rsidP="00BC158A">
            <w:pPr>
              <w:pStyle w:val="a5"/>
            </w:pPr>
            <w:r w:rsidRPr="007E76DF">
              <w:t>Склад</w:t>
            </w:r>
          </w:p>
        </w:tc>
      </w:tr>
      <w:tr w:rsidR="00BC158A" w:rsidRPr="008306DE" w14:paraId="3F651DD8" w14:textId="77777777" w:rsidTr="00B61806">
        <w:tc>
          <w:tcPr>
            <w:tcW w:w="1838" w:type="dxa"/>
          </w:tcPr>
          <w:p w14:paraId="660E0A99" w14:textId="0D320083" w:rsidR="00BC158A" w:rsidRDefault="00F403A1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43B98824" w14:textId="5EA77E08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Доставщик</w:t>
            </w:r>
          </w:p>
        </w:tc>
        <w:tc>
          <w:tcPr>
            <w:tcW w:w="2158" w:type="dxa"/>
          </w:tcPr>
          <w:p w14:paraId="3FA8B0E2" w14:textId="1C7ADBA7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596A5D8" w14:textId="2536C129" w:rsidR="00BC158A" w:rsidRPr="007E76DF" w:rsidRDefault="00BC158A" w:rsidP="00BC158A">
            <w:pPr>
              <w:pStyle w:val="a5"/>
            </w:pPr>
            <w:r w:rsidRPr="007E76DF">
              <w:t>Перевозчик</w:t>
            </w:r>
          </w:p>
        </w:tc>
      </w:tr>
      <w:tr w:rsidR="00BC158A" w:rsidRPr="008306DE" w14:paraId="758F074C" w14:textId="77777777" w:rsidTr="00B61806">
        <w:tc>
          <w:tcPr>
            <w:tcW w:w="1838" w:type="dxa"/>
          </w:tcPr>
          <w:p w14:paraId="68E86954" w14:textId="593A781F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71D98A7" w14:textId="434314C0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Фирма»</w:t>
            </w:r>
          </w:p>
        </w:tc>
        <w:tc>
          <w:tcPr>
            <w:tcW w:w="2158" w:type="dxa"/>
          </w:tcPr>
          <w:p w14:paraId="0576100B" w14:textId="304957C2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D523384" w14:textId="0B17DF3B" w:rsidR="00BC158A" w:rsidRPr="007E76DF" w:rsidRDefault="00BC158A" w:rsidP="00BC158A">
            <w:pPr>
              <w:pStyle w:val="a5"/>
            </w:pPr>
            <w:r w:rsidRPr="007E76DF">
              <w:t>Организация п</w:t>
            </w:r>
            <w:r>
              <w:t>олучатель</w:t>
            </w:r>
          </w:p>
        </w:tc>
      </w:tr>
      <w:tr w:rsidR="00BC158A" w:rsidRPr="008306DE" w14:paraId="73503326" w14:textId="77777777" w:rsidTr="00B61806">
        <w:tc>
          <w:tcPr>
            <w:tcW w:w="1838" w:type="dxa"/>
          </w:tcPr>
          <w:p w14:paraId="0ACF4666" w14:textId="3FF9F9CA" w:rsidR="00BC158A" w:rsidRDefault="00F403A1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4CCC7D56" w14:textId="2083DC07" w:rsidR="00BC158A" w:rsidRDefault="008E30A7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умолчанию «Вне проекта»</w:t>
            </w:r>
          </w:p>
        </w:tc>
        <w:tc>
          <w:tcPr>
            <w:tcW w:w="2158" w:type="dxa"/>
          </w:tcPr>
          <w:p w14:paraId="5BF1349E" w14:textId="08B868E6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F7C6C36" w14:textId="66C72958" w:rsidR="00BC158A" w:rsidRPr="007E76DF" w:rsidRDefault="00BC158A" w:rsidP="00BC158A">
            <w:pPr>
              <w:pStyle w:val="a5"/>
            </w:pPr>
            <w:r w:rsidRPr="003D12AE">
              <w:t>Проект</w:t>
            </w:r>
          </w:p>
        </w:tc>
      </w:tr>
      <w:tr w:rsidR="00BC158A" w:rsidRPr="008306DE" w14:paraId="1E1CE958" w14:textId="77777777" w:rsidTr="00B61806">
        <w:tc>
          <w:tcPr>
            <w:tcW w:w="1838" w:type="dxa"/>
          </w:tcPr>
          <w:p w14:paraId="06837F43" w14:textId="65836EE1" w:rsidR="00BC158A" w:rsidRDefault="00F403A1" w:rsidP="00BC158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7DB5ED40" w14:textId="579F72F7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475BAE21" w14:textId="259CF49B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33407D3" w14:textId="56309794" w:rsidR="00BC158A" w:rsidRPr="003D12AE" w:rsidRDefault="00BC158A" w:rsidP="00BC158A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</w:tr>
      <w:tr w:rsidR="00BC158A" w:rsidRPr="008306DE" w14:paraId="74A9FC5F" w14:textId="77777777" w:rsidTr="00B61806">
        <w:tc>
          <w:tcPr>
            <w:tcW w:w="1838" w:type="dxa"/>
          </w:tcPr>
          <w:p w14:paraId="1CAAC9A6" w14:textId="7E4199B5" w:rsidR="00BC158A" w:rsidRDefault="00F403A1" w:rsidP="00BC158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5F069A94" w14:textId="282AB23F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остояние</w:t>
            </w:r>
          </w:p>
        </w:tc>
        <w:tc>
          <w:tcPr>
            <w:tcW w:w="2158" w:type="dxa"/>
          </w:tcPr>
          <w:p w14:paraId="1B64FF3A" w14:textId="1160A8DE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CA01749" w14:textId="3843B2D6" w:rsidR="00BC158A" w:rsidRPr="003D12AE" w:rsidRDefault="00BC158A" w:rsidP="00BC158A">
            <w:pPr>
              <w:pStyle w:val="a5"/>
            </w:pPr>
            <w:r>
              <w:t>Состояние</w:t>
            </w:r>
          </w:p>
        </w:tc>
      </w:tr>
      <w:tr w:rsidR="00BC158A" w:rsidRPr="008306DE" w14:paraId="0028A903" w14:textId="77777777" w:rsidTr="00B61806">
        <w:tc>
          <w:tcPr>
            <w:tcW w:w="1838" w:type="dxa"/>
          </w:tcPr>
          <w:p w14:paraId="10E1B11D" w14:textId="35B2AB24" w:rsidR="00BC158A" w:rsidRDefault="00F403A1" w:rsidP="00BC158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3D5467EC" w14:textId="01D0CC44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6A23A006" w14:textId="443AF5DC" w:rsidR="00BC158A" w:rsidRDefault="00CC0285" w:rsidP="00BC158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3BEF778" w14:textId="32E899A7" w:rsidR="00BC158A" w:rsidRDefault="00BC158A" w:rsidP="00BC158A">
            <w:pPr>
              <w:pStyle w:val="a5"/>
            </w:pPr>
            <w:r>
              <w:t>Комментарий</w:t>
            </w:r>
          </w:p>
        </w:tc>
      </w:tr>
      <w:tr w:rsidR="00BC158A" w:rsidRPr="008306DE" w14:paraId="66FA7A3C" w14:textId="77777777" w:rsidTr="00B61806">
        <w:tc>
          <w:tcPr>
            <w:tcW w:w="1838" w:type="dxa"/>
          </w:tcPr>
          <w:p w14:paraId="203D2096" w14:textId="331F2AE2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6417E8DE" w14:textId="4D39AB76" w:rsidR="00BC158A" w:rsidRDefault="00CC0285" w:rsidP="00BC158A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</w:p>
        </w:tc>
        <w:tc>
          <w:tcPr>
            <w:tcW w:w="2158" w:type="dxa"/>
          </w:tcPr>
          <w:p w14:paraId="044D6657" w14:textId="42C86C50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285BDB58" w14:textId="3E39571E" w:rsidR="00BC158A" w:rsidRDefault="00BC158A" w:rsidP="00BC158A">
            <w:pPr>
              <w:pStyle w:val="a5"/>
            </w:pPr>
            <w:r w:rsidRPr="007E76DF">
              <w:t>Конфигурационная единица</w:t>
            </w:r>
          </w:p>
        </w:tc>
      </w:tr>
      <w:tr w:rsidR="00BC158A" w:rsidRPr="008306DE" w14:paraId="301BE687" w14:textId="77777777" w:rsidTr="00B61806">
        <w:tc>
          <w:tcPr>
            <w:tcW w:w="1838" w:type="dxa"/>
          </w:tcPr>
          <w:p w14:paraId="444ADA4F" w14:textId="4DBCEFFA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6A5F3A0" w14:textId="28BE0796" w:rsidR="00BC158A" w:rsidRDefault="00CC0285" w:rsidP="00BC158A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  <w:r>
              <w:t>, реквизит «Единица измерения»</w:t>
            </w:r>
          </w:p>
        </w:tc>
        <w:tc>
          <w:tcPr>
            <w:tcW w:w="2158" w:type="dxa"/>
          </w:tcPr>
          <w:p w14:paraId="277FFC52" w14:textId="12899290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73FF9C4B" w14:textId="38CFFE74" w:rsidR="00BC158A" w:rsidRDefault="00BC158A" w:rsidP="00BC158A">
            <w:pPr>
              <w:pStyle w:val="a5"/>
            </w:pPr>
            <w:r w:rsidRPr="007E76DF">
              <w:t>Единица измерения</w:t>
            </w:r>
          </w:p>
        </w:tc>
      </w:tr>
      <w:tr w:rsidR="00BC158A" w:rsidRPr="008306DE" w14:paraId="473B5760" w14:textId="77777777" w:rsidTr="00B61806">
        <w:tc>
          <w:tcPr>
            <w:tcW w:w="1838" w:type="dxa"/>
          </w:tcPr>
          <w:p w14:paraId="4574C699" w14:textId="644F156C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BF3C768" w14:textId="51A67F00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4235A2DE" w14:textId="7D3C6F5F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1EB6006F" w14:textId="4A93C86E" w:rsidR="00BC158A" w:rsidRPr="007E76DF" w:rsidRDefault="00BC158A" w:rsidP="00BC158A">
            <w:pPr>
              <w:pStyle w:val="a5"/>
            </w:pPr>
            <w:r w:rsidRPr="007E76DF">
              <w:t>Количество</w:t>
            </w:r>
          </w:p>
        </w:tc>
      </w:tr>
      <w:tr w:rsidR="00BC158A" w:rsidRPr="008306DE" w14:paraId="1A596020" w14:textId="77777777" w:rsidTr="00B61806">
        <w:tc>
          <w:tcPr>
            <w:tcW w:w="1838" w:type="dxa"/>
          </w:tcPr>
          <w:p w14:paraId="5E89BC82" w14:textId="48F5B4A3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6511A99B" w14:textId="123D8B07" w:rsidR="00BC158A" w:rsidRDefault="00CC0285" w:rsidP="00BC158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Цена</w:t>
            </w:r>
          </w:p>
        </w:tc>
        <w:tc>
          <w:tcPr>
            <w:tcW w:w="2158" w:type="dxa"/>
          </w:tcPr>
          <w:p w14:paraId="71A48C1A" w14:textId="151FBA58" w:rsidR="00BC158A" w:rsidRDefault="00CC0285" w:rsidP="00BC158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509FB7C2" w14:textId="71C96C83" w:rsidR="00BC158A" w:rsidRPr="007E76DF" w:rsidRDefault="00BC158A" w:rsidP="00BC158A">
            <w:pPr>
              <w:pStyle w:val="a5"/>
            </w:pPr>
            <w:r>
              <w:t>Цена</w:t>
            </w:r>
          </w:p>
        </w:tc>
      </w:tr>
      <w:tr w:rsidR="00CC0285" w:rsidRPr="008306DE" w14:paraId="5425E4B0" w14:textId="77777777" w:rsidTr="00CC0285">
        <w:tc>
          <w:tcPr>
            <w:tcW w:w="4523" w:type="dxa"/>
            <w:gridSpan w:val="2"/>
            <w:shd w:val="clear" w:color="auto" w:fill="D9E2F3" w:themeFill="accent1" w:themeFillTint="33"/>
          </w:tcPr>
          <w:p w14:paraId="1C67A4F4" w14:textId="429F623B" w:rsidR="00CC0285" w:rsidRPr="00CC0285" w:rsidRDefault="00CC0285" w:rsidP="00BC158A">
            <w:pPr>
              <w:pStyle w:val="a5"/>
              <w:rPr>
                <w:b/>
                <w:szCs w:val="18"/>
              </w:rPr>
            </w:pPr>
            <w:r w:rsidRPr="00317257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7C90A564" w14:textId="26E0D0C1" w:rsidR="00CC0285" w:rsidRPr="00CC0285" w:rsidRDefault="00F403A1" w:rsidP="00BC158A">
            <w:pPr>
              <w:pStyle w:val="a5"/>
              <w:rPr>
                <w:b/>
                <w:bCs/>
              </w:rPr>
            </w:pPr>
            <w:r w:rsidRPr="00BF44F0">
              <w:rPr>
                <w:b/>
                <w:bCs/>
              </w:rPr>
              <w:t>Поступление товаров и услуг</w:t>
            </w:r>
          </w:p>
        </w:tc>
      </w:tr>
      <w:tr w:rsidR="00F403A1" w:rsidRPr="008306DE" w14:paraId="7110EF3F" w14:textId="77777777" w:rsidTr="00B61806">
        <w:tc>
          <w:tcPr>
            <w:tcW w:w="1838" w:type="dxa"/>
          </w:tcPr>
          <w:p w14:paraId="7288DE78" w14:textId="0E7DDA72" w:rsidR="00F403A1" w:rsidRDefault="00F403A1" w:rsidP="00F403A1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7CB9643" w14:textId="4A6696C2" w:rsidR="00F403A1" w:rsidRDefault="00F403A1" w:rsidP="00F403A1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Фирма»</w:t>
            </w:r>
          </w:p>
        </w:tc>
        <w:tc>
          <w:tcPr>
            <w:tcW w:w="2158" w:type="dxa"/>
          </w:tcPr>
          <w:p w14:paraId="285034C6" w14:textId="4E3DE4E0" w:rsidR="00F403A1" w:rsidRDefault="00F403A1" w:rsidP="00F403A1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8055EC2" w14:textId="02D00E1B" w:rsidR="00F403A1" w:rsidRDefault="00F403A1" w:rsidP="00F403A1">
            <w:pPr>
              <w:pStyle w:val="a5"/>
            </w:pPr>
            <w:r w:rsidRPr="00BF44F0">
              <w:t>Организация</w:t>
            </w:r>
          </w:p>
        </w:tc>
      </w:tr>
      <w:tr w:rsidR="00EB0ADA" w:rsidRPr="008306DE" w14:paraId="1DDCE995" w14:textId="77777777" w:rsidTr="00B61806">
        <w:tc>
          <w:tcPr>
            <w:tcW w:w="1838" w:type="dxa"/>
          </w:tcPr>
          <w:p w14:paraId="4351B62F" w14:textId="3070E232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0C7089C" w14:textId="374089FC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Склад»</w:t>
            </w:r>
          </w:p>
        </w:tc>
        <w:tc>
          <w:tcPr>
            <w:tcW w:w="2158" w:type="dxa"/>
          </w:tcPr>
          <w:p w14:paraId="5EA212D9" w14:textId="37824FA0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ABA084B" w14:textId="02B9D4FD" w:rsidR="00EB0ADA" w:rsidRDefault="00EB0ADA" w:rsidP="00EB0ADA">
            <w:pPr>
              <w:pStyle w:val="a5"/>
            </w:pPr>
            <w:r w:rsidRPr="00BF44F0">
              <w:t>Склад</w:t>
            </w:r>
          </w:p>
        </w:tc>
      </w:tr>
      <w:tr w:rsidR="00EB0ADA" w:rsidRPr="008306DE" w14:paraId="76D0062D" w14:textId="77777777" w:rsidTr="00B61806">
        <w:tc>
          <w:tcPr>
            <w:tcW w:w="1838" w:type="dxa"/>
          </w:tcPr>
          <w:p w14:paraId="1A97423A" w14:textId="0892EFAE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7D46524" w14:textId="7B26C128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Подразделение»</w:t>
            </w:r>
          </w:p>
        </w:tc>
        <w:tc>
          <w:tcPr>
            <w:tcW w:w="2158" w:type="dxa"/>
          </w:tcPr>
          <w:p w14:paraId="6A38E726" w14:textId="1D3584B8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4088B2D" w14:textId="2E2CA3B6" w:rsidR="00EB0ADA" w:rsidRDefault="00EB0ADA" w:rsidP="00EB0ADA">
            <w:pPr>
              <w:pStyle w:val="a5"/>
            </w:pPr>
            <w:r w:rsidRPr="00BF44F0">
              <w:t>Подразделение организации</w:t>
            </w:r>
          </w:p>
        </w:tc>
      </w:tr>
      <w:tr w:rsidR="00EB0ADA" w:rsidRPr="008306DE" w14:paraId="447B9387" w14:textId="77777777" w:rsidTr="00B61806">
        <w:tc>
          <w:tcPr>
            <w:tcW w:w="1838" w:type="dxa"/>
          </w:tcPr>
          <w:p w14:paraId="10CD547C" w14:textId="2965202C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02ECA0D" w14:textId="36DB852F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В регистре накопления «Активы» искать по активу рабочему месту до и молу до</w:t>
            </w:r>
          </w:p>
        </w:tc>
        <w:tc>
          <w:tcPr>
            <w:tcW w:w="2158" w:type="dxa"/>
          </w:tcPr>
          <w:p w14:paraId="0E0A269F" w14:textId="29314749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67869B2" w14:textId="019157A1" w:rsidR="00EB0ADA" w:rsidRDefault="00EB0ADA" w:rsidP="00EB0ADA">
            <w:pPr>
              <w:pStyle w:val="a5"/>
            </w:pPr>
            <w:r w:rsidRPr="00BF44F0">
              <w:t>Организация отправитель</w:t>
            </w:r>
          </w:p>
        </w:tc>
      </w:tr>
      <w:tr w:rsidR="00EB0ADA" w:rsidRPr="008306DE" w14:paraId="71E11288" w14:textId="77777777" w:rsidTr="00B61806">
        <w:tc>
          <w:tcPr>
            <w:tcW w:w="1838" w:type="dxa"/>
          </w:tcPr>
          <w:p w14:paraId="68A6D55E" w14:textId="1CFA445E" w:rsidR="00EB0ADA" w:rsidRDefault="00EB0ADA" w:rsidP="00EB0ADA">
            <w:pPr>
              <w:pStyle w:val="a5"/>
            </w:pPr>
            <w:r>
              <w:t>-</w:t>
            </w:r>
          </w:p>
        </w:tc>
        <w:tc>
          <w:tcPr>
            <w:tcW w:w="2685" w:type="dxa"/>
          </w:tcPr>
          <w:p w14:paraId="6354666A" w14:textId="0A68DED9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умолчанию «Вне проекта»</w:t>
            </w:r>
          </w:p>
        </w:tc>
        <w:tc>
          <w:tcPr>
            <w:tcW w:w="2158" w:type="dxa"/>
          </w:tcPr>
          <w:p w14:paraId="37E9E698" w14:textId="099A61BD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3403940" w14:textId="3FDB7782" w:rsidR="00EB0ADA" w:rsidRDefault="00EB0ADA" w:rsidP="00EB0ADA">
            <w:pPr>
              <w:pStyle w:val="a5"/>
            </w:pPr>
            <w:r w:rsidRPr="003D12AE">
              <w:t>Проект</w:t>
            </w:r>
          </w:p>
        </w:tc>
      </w:tr>
      <w:tr w:rsidR="00EB0ADA" w:rsidRPr="008306DE" w14:paraId="06E0CAC0" w14:textId="77777777" w:rsidTr="00B61806">
        <w:tc>
          <w:tcPr>
            <w:tcW w:w="1838" w:type="dxa"/>
          </w:tcPr>
          <w:p w14:paraId="107135EC" w14:textId="2EF9660A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22E5F8C" w14:textId="5B1AE727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28145C45" w14:textId="02A434FB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02497D0" w14:textId="61847CA9" w:rsidR="00EB0ADA" w:rsidRDefault="00EB0ADA" w:rsidP="00EB0ADA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</w:tr>
      <w:tr w:rsidR="00EB0ADA" w:rsidRPr="008306DE" w14:paraId="3E49A6CE" w14:textId="77777777" w:rsidTr="00B61806">
        <w:tc>
          <w:tcPr>
            <w:tcW w:w="1838" w:type="dxa"/>
          </w:tcPr>
          <w:p w14:paraId="721AD76E" w14:textId="6079AF41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85" w:type="dxa"/>
            <w:vAlign w:val="center"/>
          </w:tcPr>
          <w:p w14:paraId="0AC77E97" w14:textId="37454C8C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t>Состояние</w:t>
            </w:r>
          </w:p>
        </w:tc>
        <w:tc>
          <w:tcPr>
            <w:tcW w:w="2158" w:type="dxa"/>
          </w:tcPr>
          <w:p w14:paraId="2250226D" w14:textId="70911FD4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77457295" w14:textId="2A90FD3C" w:rsidR="00EB0ADA" w:rsidRPr="003D12AE" w:rsidRDefault="00EB0ADA" w:rsidP="00EB0ADA">
            <w:pPr>
              <w:pStyle w:val="a5"/>
            </w:pPr>
            <w:r>
              <w:t>Состояние</w:t>
            </w:r>
          </w:p>
        </w:tc>
      </w:tr>
      <w:tr w:rsidR="00EB0ADA" w:rsidRPr="008306DE" w14:paraId="4386829E" w14:textId="77777777" w:rsidTr="00B61806">
        <w:tc>
          <w:tcPr>
            <w:tcW w:w="1838" w:type="dxa"/>
          </w:tcPr>
          <w:p w14:paraId="1AC74108" w14:textId="75BD5BC6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9168B8C" w14:textId="7C76C1F2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20F46A2E" w14:textId="0A7EED06" w:rsidR="00EB0ADA" w:rsidRDefault="00EB0ADA" w:rsidP="00EB0ADA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B9A24E6" w14:textId="1A4DB2EE" w:rsidR="00EB0ADA" w:rsidRDefault="00EB0ADA" w:rsidP="00EB0ADA">
            <w:pPr>
              <w:pStyle w:val="a5"/>
            </w:pPr>
            <w:r>
              <w:t>Комментарий</w:t>
            </w:r>
          </w:p>
        </w:tc>
      </w:tr>
      <w:tr w:rsidR="00EB0ADA" w:rsidRPr="008306DE" w14:paraId="08999B91" w14:textId="77777777" w:rsidTr="00B61806">
        <w:tc>
          <w:tcPr>
            <w:tcW w:w="1838" w:type="dxa"/>
          </w:tcPr>
          <w:p w14:paraId="216D9B38" w14:textId="4E94182E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4E88399" w14:textId="22707248" w:rsidR="00EB0ADA" w:rsidRDefault="00EB0ADA" w:rsidP="00EB0ADA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</w:p>
        </w:tc>
        <w:tc>
          <w:tcPr>
            <w:tcW w:w="2158" w:type="dxa"/>
          </w:tcPr>
          <w:p w14:paraId="670D264C" w14:textId="39AFB990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7E8327C5" w14:textId="5564BD4F" w:rsidR="00EB0ADA" w:rsidRDefault="00EB0ADA" w:rsidP="00EB0ADA">
            <w:pPr>
              <w:pStyle w:val="a5"/>
            </w:pPr>
            <w:r w:rsidRPr="0006490C">
              <w:t>Конфигурационная единица</w:t>
            </w:r>
          </w:p>
        </w:tc>
      </w:tr>
      <w:tr w:rsidR="00EB0ADA" w:rsidRPr="008306DE" w14:paraId="075A9254" w14:textId="77777777" w:rsidTr="00B61806">
        <w:tc>
          <w:tcPr>
            <w:tcW w:w="1838" w:type="dxa"/>
          </w:tcPr>
          <w:p w14:paraId="534F50DC" w14:textId="4EDCF844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4DDEFC6" w14:textId="0E2D26D1" w:rsidR="00EB0ADA" w:rsidRDefault="00EB0ADA" w:rsidP="00EB0ADA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  <w:r>
              <w:t>, реквизит «Единица измерения»</w:t>
            </w:r>
          </w:p>
        </w:tc>
        <w:tc>
          <w:tcPr>
            <w:tcW w:w="2158" w:type="dxa"/>
          </w:tcPr>
          <w:p w14:paraId="71444F53" w14:textId="256E8901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64A41F88" w14:textId="14BF50A0" w:rsidR="00EB0ADA" w:rsidRDefault="00EB0ADA" w:rsidP="00EB0ADA">
            <w:pPr>
              <w:pStyle w:val="a5"/>
            </w:pPr>
            <w:r w:rsidRPr="0006490C">
              <w:t>Единица измерения</w:t>
            </w:r>
          </w:p>
        </w:tc>
      </w:tr>
      <w:tr w:rsidR="00EB0ADA" w:rsidRPr="008306DE" w14:paraId="2D5270D9" w14:textId="77777777" w:rsidTr="00B61806">
        <w:tc>
          <w:tcPr>
            <w:tcW w:w="1838" w:type="dxa"/>
          </w:tcPr>
          <w:p w14:paraId="39B92441" w14:textId="7536D8CB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EB0B5CC" w14:textId="5427DEC7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2C3B00F8" w14:textId="1C8AADFA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6EA0E3DC" w14:textId="0A84C433" w:rsidR="00EB0ADA" w:rsidRDefault="00EB0ADA" w:rsidP="00EB0ADA">
            <w:pPr>
              <w:pStyle w:val="a5"/>
            </w:pPr>
            <w:r w:rsidRPr="0006490C">
              <w:t>Количество</w:t>
            </w:r>
          </w:p>
        </w:tc>
      </w:tr>
      <w:tr w:rsidR="00EB0ADA" w:rsidRPr="008306DE" w14:paraId="6935A1B3" w14:textId="77777777" w:rsidTr="005C5A70">
        <w:tc>
          <w:tcPr>
            <w:tcW w:w="1838" w:type="dxa"/>
            <w:shd w:val="clear" w:color="auto" w:fill="FFD966" w:themeFill="accent4" w:themeFillTint="99"/>
          </w:tcPr>
          <w:p w14:paraId="127A0738" w14:textId="189A5C06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  <w:shd w:val="clear" w:color="auto" w:fill="FFD966" w:themeFill="accent4" w:themeFillTint="99"/>
          </w:tcPr>
          <w:p w14:paraId="6E73ABBC" w14:textId="0FD74F9F" w:rsidR="00EB0ADA" w:rsidRDefault="00EB0ADA" w:rsidP="00EB0ADA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Цена</w:t>
            </w:r>
            <w:r w:rsidR="005B41DD">
              <w:rPr>
                <w:bCs/>
                <w:szCs w:val="18"/>
              </w:rPr>
              <w:t xml:space="preserve"> </w:t>
            </w:r>
            <w:r w:rsidR="002C1E4B">
              <w:rPr>
                <w:bCs/>
                <w:szCs w:val="18"/>
              </w:rPr>
              <w:t>*</w:t>
            </w:r>
            <w:r w:rsidR="005B41DD">
              <w:rPr>
                <w:bCs/>
                <w:szCs w:val="18"/>
              </w:rPr>
              <w:t xml:space="preserve"> </w:t>
            </w:r>
            <w:r w:rsidR="002C1E4B" w:rsidRPr="002C1E4B">
              <w:rPr>
                <w:bCs/>
                <w:szCs w:val="18"/>
              </w:rPr>
              <w:t>(</w:t>
            </w:r>
            <w:r w:rsidR="00AD2CA3">
              <w:rPr>
                <w:bCs/>
                <w:szCs w:val="18"/>
              </w:rPr>
              <w:t>С</w:t>
            </w:r>
            <w:r w:rsidR="002C1E4B" w:rsidRPr="002C1E4B">
              <w:rPr>
                <w:bCs/>
                <w:szCs w:val="18"/>
              </w:rPr>
              <w:t>тавка НДС + 100) / 100%</w:t>
            </w:r>
            <w:r w:rsidR="005C5A70">
              <w:rPr>
                <w:bCs/>
                <w:szCs w:val="18"/>
              </w:rPr>
              <w:br/>
              <w:t>По замечанию Лагутиной Е.А.</w:t>
            </w:r>
          </w:p>
        </w:tc>
        <w:tc>
          <w:tcPr>
            <w:tcW w:w="2158" w:type="dxa"/>
            <w:shd w:val="clear" w:color="auto" w:fill="FFD966" w:themeFill="accent4" w:themeFillTint="99"/>
          </w:tcPr>
          <w:p w14:paraId="66903492" w14:textId="0F4115A8" w:rsidR="00EB0ADA" w:rsidRDefault="00EB0ADA" w:rsidP="00EB0ADA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shd w:val="clear" w:color="auto" w:fill="FFD966" w:themeFill="accent4" w:themeFillTint="99"/>
            <w:vAlign w:val="center"/>
          </w:tcPr>
          <w:p w14:paraId="453DA6D2" w14:textId="2267833D" w:rsidR="00EB0ADA" w:rsidRDefault="00EB0ADA" w:rsidP="00EB0ADA">
            <w:pPr>
              <w:pStyle w:val="a5"/>
            </w:pPr>
            <w:r w:rsidRPr="0006490C">
              <w:t>Цена</w:t>
            </w:r>
          </w:p>
        </w:tc>
      </w:tr>
      <w:tr w:rsidR="00FD14B3" w:rsidRPr="008306DE" w14:paraId="2893E2C6" w14:textId="77777777" w:rsidTr="00FD14B3">
        <w:tc>
          <w:tcPr>
            <w:tcW w:w="4523" w:type="dxa"/>
            <w:gridSpan w:val="2"/>
            <w:shd w:val="clear" w:color="auto" w:fill="D9E2F3" w:themeFill="accent1" w:themeFillTint="33"/>
          </w:tcPr>
          <w:p w14:paraId="1A033EB7" w14:textId="7BA543C4" w:rsidR="00FD14B3" w:rsidRDefault="00FD14B3" w:rsidP="00EB0ADA">
            <w:pPr>
              <w:pStyle w:val="a5"/>
              <w:rPr>
                <w:bCs/>
                <w:szCs w:val="18"/>
              </w:rPr>
            </w:pPr>
            <w:r w:rsidRPr="00317257">
              <w:rPr>
                <w:b/>
                <w:bCs/>
              </w:rPr>
              <w:t>Перемещение активов</w:t>
            </w:r>
          </w:p>
        </w:tc>
        <w:tc>
          <w:tcPr>
            <w:tcW w:w="4822" w:type="dxa"/>
            <w:gridSpan w:val="2"/>
            <w:shd w:val="clear" w:color="auto" w:fill="D9E2F3" w:themeFill="accent1" w:themeFillTint="33"/>
          </w:tcPr>
          <w:p w14:paraId="01F82AF0" w14:textId="1B939724" w:rsidR="00FD14B3" w:rsidRPr="00FD14B3" w:rsidRDefault="003E34C9" w:rsidP="00EB0ADA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Передача ОС</w:t>
            </w:r>
          </w:p>
        </w:tc>
      </w:tr>
      <w:tr w:rsidR="00B61806" w:rsidRPr="008306DE" w14:paraId="2D21A7A3" w14:textId="77777777" w:rsidTr="00B61806">
        <w:tc>
          <w:tcPr>
            <w:tcW w:w="1838" w:type="dxa"/>
          </w:tcPr>
          <w:p w14:paraId="357374DC" w14:textId="4A322142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956E0C8" w14:textId="0032AEE8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В регистре накопления «Активы» искать по активу рабочему месту до и молу до</w:t>
            </w:r>
          </w:p>
        </w:tc>
        <w:tc>
          <w:tcPr>
            <w:tcW w:w="2158" w:type="dxa"/>
          </w:tcPr>
          <w:p w14:paraId="04FA2FBA" w14:textId="245FA4AD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D05A899" w14:textId="7590738E" w:rsidR="00B61806" w:rsidRDefault="00B61806" w:rsidP="00B61806">
            <w:pPr>
              <w:pStyle w:val="a5"/>
            </w:pPr>
            <w:r w:rsidRPr="00B70BF2">
              <w:t>Организация</w:t>
            </w:r>
          </w:p>
        </w:tc>
      </w:tr>
      <w:tr w:rsidR="00B61806" w:rsidRPr="008306DE" w14:paraId="23A97519" w14:textId="77777777" w:rsidTr="00B61806">
        <w:tc>
          <w:tcPr>
            <w:tcW w:w="1838" w:type="dxa"/>
          </w:tcPr>
          <w:p w14:paraId="6C1D147A" w14:textId="55D9E3CD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32A78F25" w14:textId="171E9330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до, реквизит «Подразделение»</w:t>
            </w:r>
          </w:p>
        </w:tc>
        <w:tc>
          <w:tcPr>
            <w:tcW w:w="2158" w:type="dxa"/>
          </w:tcPr>
          <w:p w14:paraId="612B5DF9" w14:textId="043D3D05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57C10A00" w14:textId="36FE046B" w:rsidR="00B61806" w:rsidRPr="00B70BF2" w:rsidRDefault="00B61806" w:rsidP="00B61806">
            <w:pPr>
              <w:pStyle w:val="a5"/>
            </w:pPr>
            <w:r w:rsidRPr="00B70BF2">
              <w:t>Подразделение организации</w:t>
            </w:r>
          </w:p>
        </w:tc>
      </w:tr>
      <w:tr w:rsidR="00B61806" w:rsidRPr="008306DE" w14:paraId="16BAE31E" w14:textId="77777777" w:rsidTr="00B61806">
        <w:tc>
          <w:tcPr>
            <w:tcW w:w="1838" w:type="dxa"/>
          </w:tcPr>
          <w:p w14:paraId="41692236" w14:textId="7656DA55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79524DDA" w14:textId="062BC665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Рабочее место после, реквизит «Фирма»</w:t>
            </w:r>
          </w:p>
        </w:tc>
        <w:tc>
          <w:tcPr>
            <w:tcW w:w="2158" w:type="dxa"/>
          </w:tcPr>
          <w:p w14:paraId="65819509" w14:textId="3C5A96D3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373F6964" w14:textId="1AA7BBCF" w:rsidR="00B61806" w:rsidRPr="00B70BF2" w:rsidRDefault="00B61806" w:rsidP="00B61806">
            <w:pPr>
              <w:pStyle w:val="a5"/>
            </w:pPr>
            <w:r w:rsidRPr="00B70BF2">
              <w:t>Организация получатель</w:t>
            </w:r>
          </w:p>
        </w:tc>
      </w:tr>
      <w:tr w:rsidR="00B61806" w:rsidRPr="008306DE" w14:paraId="62E38593" w14:textId="77777777" w:rsidTr="00B61806">
        <w:tc>
          <w:tcPr>
            <w:tcW w:w="1838" w:type="dxa"/>
          </w:tcPr>
          <w:p w14:paraId="3C7A8DDD" w14:textId="0CD45925" w:rsidR="00B61806" w:rsidRDefault="00B61806" w:rsidP="00B61806">
            <w:pPr>
              <w:pStyle w:val="a5"/>
            </w:pPr>
            <w:r>
              <w:t>-</w:t>
            </w:r>
          </w:p>
        </w:tc>
        <w:tc>
          <w:tcPr>
            <w:tcW w:w="2685" w:type="dxa"/>
          </w:tcPr>
          <w:p w14:paraId="44A1389E" w14:textId="7D5DA6C9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По умолчанию «Вне проекта»</w:t>
            </w:r>
          </w:p>
        </w:tc>
        <w:tc>
          <w:tcPr>
            <w:tcW w:w="2158" w:type="dxa"/>
          </w:tcPr>
          <w:p w14:paraId="7805DD5C" w14:textId="7A58E45B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140A1C11" w14:textId="4D884A98" w:rsidR="00B61806" w:rsidRPr="00B70BF2" w:rsidRDefault="00B61806" w:rsidP="00B61806">
            <w:pPr>
              <w:pStyle w:val="a5"/>
            </w:pPr>
            <w:r w:rsidRPr="003D12AE">
              <w:t>Проект</w:t>
            </w:r>
          </w:p>
        </w:tc>
      </w:tr>
      <w:tr w:rsidR="00B61806" w:rsidRPr="008306DE" w14:paraId="56DC0FB7" w14:textId="77777777" w:rsidTr="00B61806">
        <w:tc>
          <w:tcPr>
            <w:tcW w:w="1838" w:type="dxa"/>
          </w:tcPr>
          <w:p w14:paraId="790C7CF3" w14:textId="656BA860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F225F8D" w14:textId="1E9A1C54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Ссылка</w:t>
            </w:r>
          </w:p>
        </w:tc>
        <w:tc>
          <w:tcPr>
            <w:tcW w:w="2158" w:type="dxa"/>
          </w:tcPr>
          <w:p w14:paraId="14B88602" w14:textId="3F3D70BE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05F9AFDB" w14:textId="5353D14C" w:rsidR="00B61806" w:rsidRPr="003D12AE" w:rsidRDefault="00B61806" w:rsidP="00B61806">
            <w:pPr>
              <w:pStyle w:val="a5"/>
            </w:pPr>
            <w:r w:rsidRPr="003D12AE">
              <w:t>Документ</w:t>
            </w:r>
            <w:r>
              <w:t xml:space="preserve"> о</w:t>
            </w:r>
            <w:r w:rsidRPr="003D12AE">
              <w:t>снование</w:t>
            </w:r>
          </w:p>
        </w:tc>
      </w:tr>
      <w:tr w:rsidR="00B61806" w:rsidRPr="008306DE" w14:paraId="1CCE19D9" w14:textId="77777777" w:rsidTr="004E0A0D">
        <w:tc>
          <w:tcPr>
            <w:tcW w:w="1838" w:type="dxa"/>
          </w:tcPr>
          <w:p w14:paraId="45865FFB" w14:textId="6E2757E5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85" w:type="dxa"/>
            <w:vAlign w:val="center"/>
          </w:tcPr>
          <w:p w14:paraId="4F1CF2AE" w14:textId="45463860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t>Состояние</w:t>
            </w:r>
          </w:p>
        </w:tc>
        <w:tc>
          <w:tcPr>
            <w:tcW w:w="2158" w:type="dxa"/>
          </w:tcPr>
          <w:p w14:paraId="2496D687" w14:textId="6B0C766E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49B0C04D" w14:textId="29C26570" w:rsidR="00B61806" w:rsidRPr="003D12AE" w:rsidRDefault="00B61806" w:rsidP="00B61806">
            <w:pPr>
              <w:pStyle w:val="a5"/>
            </w:pPr>
            <w:r>
              <w:t>Состояние</w:t>
            </w:r>
          </w:p>
        </w:tc>
      </w:tr>
      <w:tr w:rsidR="00B61806" w:rsidRPr="008306DE" w14:paraId="066653A1" w14:textId="77777777" w:rsidTr="00B61806">
        <w:tc>
          <w:tcPr>
            <w:tcW w:w="1838" w:type="dxa"/>
          </w:tcPr>
          <w:p w14:paraId="625B72C1" w14:textId="7663D10B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85" w:type="dxa"/>
          </w:tcPr>
          <w:p w14:paraId="694E4AA0" w14:textId="31ED9AC9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Номер + Комментарий + Ответственный</w:t>
            </w:r>
          </w:p>
        </w:tc>
        <w:tc>
          <w:tcPr>
            <w:tcW w:w="2158" w:type="dxa"/>
          </w:tcPr>
          <w:p w14:paraId="7B91C745" w14:textId="582849C1" w:rsidR="00B61806" w:rsidRDefault="00B61806" w:rsidP="00B61806">
            <w:pPr>
              <w:pStyle w:val="a5"/>
            </w:pPr>
            <w:r>
              <w:t>Шапка</w:t>
            </w:r>
          </w:p>
        </w:tc>
        <w:tc>
          <w:tcPr>
            <w:tcW w:w="2664" w:type="dxa"/>
            <w:vAlign w:val="center"/>
          </w:tcPr>
          <w:p w14:paraId="22969888" w14:textId="1EA30023" w:rsidR="00B61806" w:rsidRDefault="00B61806" w:rsidP="00B61806">
            <w:pPr>
              <w:pStyle w:val="a5"/>
            </w:pPr>
            <w:r>
              <w:t>Комментарий</w:t>
            </w:r>
          </w:p>
        </w:tc>
      </w:tr>
      <w:tr w:rsidR="00B61806" w:rsidRPr="008306DE" w14:paraId="41DC4F78" w14:textId="77777777" w:rsidTr="00B61806">
        <w:tc>
          <w:tcPr>
            <w:tcW w:w="1838" w:type="dxa"/>
          </w:tcPr>
          <w:p w14:paraId="158A9781" w14:textId="5EE9724E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0E2E196" w14:textId="034231D9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Актив</w:t>
            </w:r>
          </w:p>
        </w:tc>
        <w:tc>
          <w:tcPr>
            <w:tcW w:w="2158" w:type="dxa"/>
          </w:tcPr>
          <w:p w14:paraId="1AF4DC52" w14:textId="035F9B20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3EB5070D" w14:textId="4CBF8C2A" w:rsidR="00B61806" w:rsidRDefault="00B61806" w:rsidP="00B61806">
            <w:pPr>
              <w:pStyle w:val="a5"/>
            </w:pPr>
            <w:r>
              <w:t>Актив</w:t>
            </w:r>
          </w:p>
        </w:tc>
      </w:tr>
      <w:tr w:rsidR="00B61806" w:rsidRPr="008306DE" w14:paraId="50E54F30" w14:textId="77777777" w:rsidTr="00B61806">
        <w:tc>
          <w:tcPr>
            <w:tcW w:w="1838" w:type="dxa"/>
          </w:tcPr>
          <w:p w14:paraId="34BA6378" w14:textId="3CD2FFF1" w:rsidR="00B61806" w:rsidRDefault="00B61806" w:rsidP="00B61806">
            <w:pPr>
              <w:pStyle w:val="a5"/>
            </w:pPr>
            <w:r>
              <w:lastRenderedPageBreak/>
              <w:t>Табличная часть</w:t>
            </w:r>
          </w:p>
        </w:tc>
        <w:tc>
          <w:tcPr>
            <w:tcW w:w="2685" w:type="dxa"/>
          </w:tcPr>
          <w:p w14:paraId="6D86C59D" w14:textId="5EEA21B5" w:rsidR="00B61806" w:rsidRDefault="00B61806" w:rsidP="00B61806">
            <w:pPr>
              <w:pStyle w:val="a5"/>
              <w:rPr>
                <w:bCs/>
                <w:szCs w:val="18"/>
              </w:rPr>
            </w:pPr>
            <w:r w:rsidRPr="007E76DF">
              <w:t>Конфигурационная единица</w:t>
            </w:r>
            <w:r>
              <w:t>, реквизит «Единица измерения»</w:t>
            </w:r>
          </w:p>
        </w:tc>
        <w:tc>
          <w:tcPr>
            <w:tcW w:w="2158" w:type="dxa"/>
          </w:tcPr>
          <w:p w14:paraId="6657FBC3" w14:textId="05CEC87C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58625F0D" w14:textId="081BB9A2" w:rsidR="00B61806" w:rsidRDefault="00B61806" w:rsidP="00B61806">
            <w:pPr>
              <w:pStyle w:val="a5"/>
            </w:pPr>
            <w:r w:rsidRPr="0006490C">
              <w:t>Единица измерения</w:t>
            </w:r>
          </w:p>
        </w:tc>
      </w:tr>
      <w:tr w:rsidR="00B61806" w:rsidRPr="008306DE" w14:paraId="1EB5DFDF" w14:textId="77777777" w:rsidTr="00B61806">
        <w:tc>
          <w:tcPr>
            <w:tcW w:w="1838" w:type="dxa"/>
          </w:tcPr>
          <w:p w14:paraId="11450C8A" w14:textId="05B18B2F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20FEC39B" w14:textId="571C0461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Количество</w:t>
            </w:r>
          </w:p>
        </w:tc>
        <w:tc>
          <w:tcPr>
            <w:tcW w:w="2158" w:type="dxa"/>
          </w:tcPr>
          <w:p w14:paraId="68A2D0FF" w14:textId="68EDF6D0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4938AF9C" w14:textId="425A2C94" w:rsidR="00B61806" w:rsidRPr="0006490C" w:rsidRDefault="00B61806" w:rsidP="00B61806">
            <w:pPr>
              <w:pStyle w:val="a5"/>
            </w:pPr>
            <w:r w:rsidRPr="0006490C">
              <w:t>Количество</w:t>
            </w:r>
          </w:p>
        </w:tc>
      </w:tr>
      <w:tr w:rsidR="00B61806" w:rsidRPr="008306DE" w14:paraId="36341D13" w14:textId="77777777" w:rsidTr="00B61806">
        <w:tc>
          <w:tcPr>
            <w:tcW w:w="1838" w:type="dxa"/>
          </w:tcPr>
          <w:p w14:paraId="56796FE1" w14:textId="07353A42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85" w:type="dxa"/>
          </w:tcPr>
          <w:p w14:paraId="0BC5F451" w14:textId="68E0DF18" w:rsidR="00B61806" w:rsidRDefault="00B61806" w:rsidP="00B61806">
            <w:pPr>
              <w:pStyle w:val="a5"/>
              <w:rPr>
                <w:bCs/>
                <w:szCs w:val="18"/>
              </w:rPr>
            </w:pPr>
            <w:r>
              <w:rPr>
                <w:bCs/>
                <w:szCs w:val="18"/>
              </w:rPr>
              <w:t>Цена</w:t>
            </w:r>
          </w:p>
        </w:tc>
        <w:tc>
          <w:tcPr>
            <w:tcW w:w="2158" w:type="dxa"/>
          </w:tcPr>
          <w:p w14:paraId="443A7847" w14:textId="0C228B7E" w:rsidR="00B61806" w:rsidRDefault="00B61806" w:rsidP="00B61806">
            <w:pPr>
              <w:pStyle w:val="a5"/>
            </w:pPr>
            <w:r>
              <w:t>Табличная часть</w:t>
            </w:r>
          </w:p>
        </w:tc>
        <w:tc>
          <w:tcPr>
            <w:tcW w:w="2664" w:type="dxa"/>
            <w:vAlign w:val="center"/>
          </w:tcPr>
          <w:p w14:paraId="1225261F" w14:textId="084C2305" w:rsidR="00B61806" w:rsidRPr="0006490C" w:rsidRDefault="00B61806" w:rsidP="00B61806">
            <w:pPr>
              <w:pStyle w:val="a5"/>
            </w:pPr>
            <w:r w:rsidRPr="0006490C">
              <w:t>Цена</w:t>
            </w:r>
          </w:p>
        </w:tc>
      </w:tr>
    </w:tbl>
    <w:p w14:paraId="47B4973F" w14:textId="77777777" w:rsidR="003377C3" w:rsidRPr="003377C3" w:rsidRDefault="003377C3" w:rsidP="003377C3"/>
    <w:p w14:paraId="075A8D73" w14:textId="67550A6F" w:rsidR="00FA4826" w:rsidRDefault="00FA4826" w:rsidP="00FA4826">
      <w:pPr>
        <w:pStyle w:val="1"/>
      </w:pPr>
      <w:r>
        <w:t>Сопоставление реквизитов при обмене</w:t>
      </w:r>
    </w:p>
    <w:p w14:paraId="447E3A56" w14:textId="57D81651" w:rsidR="00FA4826" w:rsidRDefault="00FA4826" w:rsidP="00FA4826">
      <w:pPr>
        <w:pStyle w:val="a3"/>
        <w:numPr>
          <w:ilvl w:val="0"/>
          <w:numId w:val="1"/>
        </w:numPr>
      </w:pPr>
      <w:r>
        <w:t>Документ «Перемещение товаров»</w:t>
      </w:r>
    </w:p>
    <w:p w14:paraId="17DCF739" w14:textId="35BFDB9A" w:rsidR="0033255B" w:rsidRPr="00FA4826" w:rsidRDefault="0033255B" w:rsidP="000A793E">
      <w:pPr>
        <w:shd w:val="clear" w:color="auto" w:fill="FFE599" w:themeFill="accent4" w:themeFillTint="66"/>
        <w:ind w:left="1069" w:firstLine="0"/>
      </w:pPr>
      <w:r>
        <w:t>Данный документ после загрузки в БП необходимо регистрировать в очередь проведения (По замечанию Лагутиной Е.А.)</w:t>
      </w:r>
    </w:p>
    <w:p w14:paraId="4122F1E3" w14:textId="77777777" w:rsidR="00FA4826" w:rsidRDefault="00FA4826" w:rsidP="00FA4826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а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FA4826" w:rsidRPr="00E206DC" w14:paraId="5F01CEE3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74A65D97" w14:textId="77777777" w:rsidR="00FA4826" w:rsidRPr="00E206DC" w:rsidRDefault="00FA4826" w:rsidP="00FA4826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2D6158AD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1С: </w:t>
            </w:r>
            <w:r w:rsidRPr="00FA4826">
              <w:rPr>
                <w:b/>
                <w:bCs/>
                <w:lang w:val="en-US"/>
              </w:rPr>
              <w:t>ITIL</w:t>
            </w:r>
            <w:r w:rsidRPr="00FA4826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0A93B134" w14:textId="77777777" w:rsidR="00FA4826" w:rsidRPr="00FA4826" w:rsidRDefault="00FA4826" w:rsidP="00FA4826">
            <w:pPr>
              <w:pStyle w:val="a5"/>
              <w:rPr>
                <w:b/>
                <w:bCs/>
                <w:lang w:val="en-US"/>
              </w:rPr>
            </w:pPr>
            <w:r w:rsidRPr="00FA4826">
              <w:rPr>
                <w:b/>
                <w:bCs/>
              </w:rPr>
              <w:t>1С: БП КОРП (приемник)</w:t>
            </w:r>
          </w:p>
        </w:tc>
      </w:tr>
      <w:tr w:rsidR="00FA4826" w:rsidRPr="00E206DC" w14:paraId="0BE5B2C9" w14:textId="77777777" w:rsidTr="00E40936">
        <w:tc>
          <w:tcPr>
            <w:tcW w:w="1188" w:type="dxa"/>
          </w:tcPr>
          <w:p w14:paraId="636AC0BD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1171108B" w14:textId="0411D1CF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Р_</w:t>
            </w:r>
            <w:r>
              <w:t xml:space="preserve"> </w:t>
            </w:r>
            <w:proofErr w:type="spellStart"/>
            <w:r>
              <w:t>ПеремещениеТоваров</w:t>
            </w:r>
            <w:proofErr w:type="spellEnd"/>
          </w:p>
        </w:tc>
        <w:tc>
          <w:tcPr>
            <w:tcW w:w="3680" w:type="dxa"/>
          </w:tcPr>
          <w:p w14:paraId="39945DF8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F95234">
              <w:rPr>
                <w:bCs/>
              </w:rPr>
              <w:t>ПеремещениеТоваров</w:t>
            </w:r>
            <w:proofErr w:type="spellEnd"/>
          </w:p>
        </w:tc>
      </w:tr>
      <w:tr w:rsidR="00FA4826" w:rsidRPr="00E206DC" w14:paraId="407F2B0A" w14:textId="77777777" w:rsidTr="00E40936">
        <w:tc>
          <w:tcPr>
            <w:tcW w:w="1188" w:type="dxa"/>
          </w:tcPr>
          <w:p w14:paraId="06088BA2" w14:textId="77777777" w:rsidR="00FA4826" w:rsidRPr="00E206DC" w:rsidRDefault="00FA4826" w:rsidP="00FA4826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10E18BB0" w14:textId="5175124F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t>Перемещение товаров</w:t>
            </w:r>
          </w:p>
        </w:tc>
        <w:tc>
          <w:tcPr>
            <w:tcW w:w="3680" w:type="dxa"/>
          </w:tcPr>
          <w:p w14:paraId="37B89D81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F95234">
              <w:rPr>
                <w:bCs/>
              </w:rPr>
              <w:t>Перемещение товаров, материалов</w:t>
            </w:r>
          </w:p>
        </w:tc>
      </w:tr>
    </w:tbl>
    <w:p w14:paraId="69A2FBEB" w14:textId="77777777" w:rsidR="00FA4826" w:rsidRDefault="00FA4826" w:rsidP="00FA4826">
      <w:pPr>
        <w:pStyle w:val="a3"/>
        <w:ind w:left="792"/>
      </w:pPr>
    </w:p>
    <w:p w14:paraId="2CA745AE" w14:textId="77777777" w:rsidR="00FA4826" w:rsidRDefault="00FA4826" w:rsidP="00FA4826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приемника и источника:</w:t>
      </w:r>
    </w:p>
    <w:tbl>
      <w:tblPr>
        <w:tblStyle w:val="a4"/>
        <w:tblW w:w="0" w:type="auto"/>
        <w:tblInd w:w="-998" w:type="dxa"/>
        <w:tblLook w:val="04A0" w:firstRow="1" w:lastRow="0" w:firstColumn="1" w:lastColumn="0" w:noHBand="0" w:noVBand="1"/>
      </w:tblPr>
      <w:tblGrid>
        <w:gridCol w:w="355"/>
        <w:gridCol w:w="1216"/>
        <w:gridCol w:w="1216"/>
        <w:gridCol w:w="2180"/>
        <w:gridCol w:w="1438"/>
        <w:gridCol w:w="1003"/>
        <w:gridCol w:w="2189"/>
        <w:gridCol w:w="746"/>
      </w:tblGrid>
      <w:tr w:rsidR="00FA4826" w:rsidRPr="009D302A" w14:paraId="0737232C" w14:textId="77777777" w:rsidTr="0062671C">
        <w:tc>
          <w:tcPr>
            <w:tcW w:w="355" w:type="dxa"/>
            <w:vMerge w:val="restart"/>
            <w:shd w:val="clear" w:color="auto" w:fill="BFBFBF" w:themeFill="background1" w:themeFillShade="BF"/>
          </w:tcPr>
          <w:p w14:paraId="2828FFD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№ п/п</w:t>
            </w:r>
          </w:p>
        </w:tc>
        <w:tc>
          <w:tcPr>
            <w:tcW w:w="4612" w:type="dxa"/>
            <w:gridSpan w:val="3"/>
            <w:shd w:val="clear" w:color="auto" w:fill="BFBFBF" w:themeFill="background1" w:themeFillShade="BF"/>
          </w:tcPr>
          <w:p w14:paraId="47EC074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1С: </w:t>
            </w:r>
            <w:r w:rsidRPr="00FA4826">
              <w:rPr>
                <w:b/>
                <w:bCs/>
                <w:lang w:val="en-US"/>
              </w:rPr>
              <w:t>ITIL</w:t>
            </w:r>
            <w:r w:rsidRPr="00FA4826">
              <w:rPr>
                <w:b/>
                <w:bCs/>
              </w:rPr>
              <w:t xml:space="preserve"> (источник)</w:t>
            </w:r>
          </w:p>
        </w:tc>
        <w:tc>
          <w:tcPr>
            <w:tcW w:w="4630" w:type="dxa"/>
            <w:gridSpan w:val="3"/>
            <w:shd w:val="clear" w:color="auto" w:fill="BFBFBF" w:themeFill="background1" w:themeFillShade="BF"/>
          </w:tcPr>
          <w:p w14:paraId="44E08B75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1С: БП КОРП (приемник)</w:t>
            </w:r>
          </w:p>
        </w:tc>
        <w:tc>
          <w:tcPr>
            <w:tcW w:w="746" w:type="dxa"/>
            <w:shd w:val="clear" w:color="auto" w:fill="BFBFBF" w:themeFill="background1" w:themeFillShade="BF"/>
          </w:tcPr>
          <w:p w14:paraId="7552DEB8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Комментарий</w:t>
            </w:r>
          </w:p>
        </w:tc>
      </w:tr>
      <w:tr w:rsidR="00FA4826" w:rsidRPr="00E206DC" w14:paraId="1B6C4AB8" w14:textId="77777777" w:rsidTr="0062671C">
        <w:tc>
          <w:tcPr>
            <w:tcW w:w="355" w:type="dxa"/>
            <w:vMerge/>
            <w:shd w:val="clear" w:color="auto" w:fill="BFBFBF" w:themeFill="background1" w:themeFillShade="BF"/>
          </w:tcPr>
          <w:p w14:paraId="694CF8DE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</w:p>
        </w:tc>
        <w:tc>
          <w:tcPr>
            <w:tcW w:w="1216" w:type="dxa"/>
            <w:shd w:val="clear" w:color="auto" w:fill="BFBFBF" w:themeFill="background1" w:themeFillShade="BF"/>
            <w:vAlign w:val="center"/>
          </w:tcPr>
          <w:p w14:paraId="48F44B18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Наименование реквизита</w:t>
            </w:r>
          </w:p>
        </w:tc>
        <w:tc>
          <w:tcPr>
            <w:tcW w:w="1216" w:type="dxa"/>
            <w:shd w:val="clear" w:color="auto" w:fill="BFBFBF" w:themeFill="background1" w:themeFillShade="BF"/>
            <w:vAlign w:val="center"/>
          </w:tcPr>
          <w:p w14:paraId="5EF1A784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Синоним</w:t>
            </w:r>
          </w:p>
        </w:tc>
        <w:tc>
          <w:tcPr>
            <w:tcW w:w="2180" w:type="dxa"/>
            <w:shd w:val="clear" w:color="auto" w:fill="BFBFBF" w:themeFill="background1" w:themeFillShade="BF"/>
            <w:vAlign w:val="center"/>
          </w:tcPr>
          <w:p w14:paraId="77B45DF3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ип</w:t>
            </w:r>
          </w:p>
        </w:tc>
        <w:tc>
          <w:tcPr>
            <w:tcW w:w="1438" w:type="dxa"/>
            <w:shd w:val="clear" w:color="auto" w:fill="BFBFBF" w:themeFill="background1" w:themeFillShade="BF"/>
            <w:vAlign w:val="center"/>
          </w:tcPr>
          <w:p w14:paraId="5D851BCD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Наименование реквизита</w:t>
            </w:r>
          </w:p>
        </w:tc>
        <w:tc>
          <w:tcPr>
            <w:tcW w:w="1003" w:type="dxa"/>
            <w:shd w:val="clear" w:color="auto" w:fill="BFBFBF" w:themeFill="background1" w:themeFillShade="BF"/>
            <w:vAlign w:val="center"/>
          </w:tcPr>
          <w:p w14:paraId="5688704C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Синоним</w:t>
            </w:r>
          </w:p>
        </w:tc>
        <w:tc>
          <w:tcPr>
            <w:tcW w:w="2189" w:type="dxa"/>
            <w:shd w:val="clear" w:color="auto" w:fill="BFBFBF" w:themeFill="background1" w:themeFillShade="BF"/>
            <w:vAlign w:val="center"/>
          </w:tcPr>
          <w:p w14:paraId="4B48F1DE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ип</w:t>
            </w:r>
          </w:p>
        </w:tc>
        <w:tc>
          <w:tcPr>
            <w:tcW w:w="746" w:type="dxa"/>
            <w:shd w:val="clear" w:color="auto" w:fill="BFBFBF" w:themeFill="background1" w:themeFillShade="BF"/>
            <w:vAlign w:val="center"/>
          </w:tcPr>
          <w:p w14:paraId="4873BED2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2559115B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247B32D0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ШАПКА</w:t>
            </w:r>
          </w:p>
        </w:tc>
      </w:tr>
      <w:tr w:rsidR="00FA4826" w:rsidRPr="00E206DC" w14:paraId="46730611" w14:textId="77777777" w:rsidTr="0062671C">
        <w:tc>
          <w:tcPr>
            <w:tcW w:w="355" w:type="dxa"/>
          </w:tcPr>
          <w:p w14:paraId="64FBA7F3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216" w:type="dxa"/>
          </w:tcPr>
          <w:p w14:paraId="2566F197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</w:tcPr>
          <w:p w14:paraId="794EFF4D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</w:tcPr>
          <w:p w14:paraId="66A517D2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</w:tcPr>
          <w:p w14:paraId="668FAE06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003" w:type="dxa"/>
          </w:tcPr>
          <w:p w14:paraId="31141B1C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189" w:type="dxa"/>
          </w:tcPr>
          <w:p w14:paraId="6B60CF78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746" w:type="dxa"/>
          </w:tcPr>
          <w:p w14:paraId="7C0427AD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62671C" w:rsidRPr="00E206DC" w14:paraId="249B41A2" w14:textId="77777777" w:rsidTr="0062671C">
        <w:tc>
          <w:tcPr>
            <w:tcW w:w="355" w:type="dxa"/>
          </w:tcPr>
          <w:p w14:paraId="45BC9B82" w14:textId="77777777" w:rsidR="0062671C" w:rsidRPr="00E206DC" w:rsidRDefault="0062671C" w:rsidP="0062671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216" w:type="dxa"/>
          </w:tcPr>
          <w:p w14:paraId="6FA6A231" w14:textId="09CE63F3" w:rsidR="0062671C" w:rsidRPr="0062671C" w:rsidRDefault="0062671C" w:rsidP="0062671C">
            <w:pPr>
              <w:pStyle w:val="a5"/>
              <w:rPr>
                <w:b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16" w:type="dxa"/>
          </w:tcPr>
          <w:p w14:paraId="66A91514" w14:textId="34836C85" w:rsidR="0062671C" w:rsidRPr="0062671C" w:rsidRDefault="0062671C" w:rsidP="0062671C">
            <w:pPr>
              <w:pStyle w:val="a5"/>
              <w:rPr>
                <w:b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80" w:type="dxa"/>
          </w:tcPr>
          <w:p w14:paraId="7F9A9407" w14:textId="290A6A8B" w:rsidR="0062671C" w:rsidRPr="0062671C" w:rsidRDefault="0062671C" w:rsidP="0062671C">
            <w:pPr>
              <w:pStyle w:val="a5"/>
              <w:rPr>
                <w:b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438" w:type="dxa"/>
          </w:tcPr>
          <w:p w14:paraId="682DC2BB" w14:textId="77777777" w:rsidR="0062671C" w:rsidRPr="00E206DC" w:rsidRDefault="0062671C" w:rsidP="0062671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003" w:type="dxa"/>
          </w:tcPr>
          <w:p w14:paraId="3E94793E" w14:textId="77777777" w:rsidR="0062671C" w:rsidRPr="00E206DC" w:rsidRDefault="0062671C" w:rsidP="0062671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89" w:type="dxa"/>
          </w:tcPr>
          <w:p w14:paraId="60FC1C48" w14:textId="77777777" w:rsidR="0062671C" w:rsidRPr="00E206DC" w:rsidRDefault="0062671C" w:rsidP="0062671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746" w:type="dxa"/>
          </w:tcPr>
          <w:p w14:paraId="42D5F16A" w14:textId="0FA613A4" w:rsidR="0062671C" w:rsidRPr="00E206DC" w:rsidRDefault="0062671C" w:rsidP="0062671C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71857EAB" w14:textId="77777777" w:rsidTr="0062671C">
        <w:tc>
          <w:tcPr>
            <w:tcW w:w="355" w:type="dxa"/>
          </w:tcPr>
          <w:p w14:paraId="73319A52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216" w:type="dxa"/>
          </w:tcPr>
          <w:p w14:paraId="50FA3E04" w14:textId="5E2DEECD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1216" w:type="dxa"/>
          </w:tcPr>
          <w:p w14:paraId="2B29ED9B" w14:textId="610DB7D3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2180" w:type="dxa"/>
          </w:tcPr>
          <w:p w14:paraId="028D1819" w14:textId="77777777" w:rsidR="00FA4826" w:rsidRPr="00805D04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438" w:type="dxa"/>
          </w:tcPr>
          <w:p w14:paraId="79E220D0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1003" w:type="dxa"/>
          </w:tcPr>
          <w:p w14:paraId="7311D26F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2189" w:type="dxa"/>
          </w:tcPr>
          <w:p w14:paraId="0DC2DB72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368E1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746" w:type="dxa"/>
          </w:tcPr>
          <w:p w14:paraId="07696648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48D0D1DC" w14:textId="77777777" w:rsidTr="0062671C">
        <w:tc>
          <w:tcPr>
            <w:tcW w:w="355" w:type="dxa"/>
          </w:tcPr>
          <w:p w14:paraId="29594DE6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216" w:type="dxa"/>
          </w:tcPr>
          <w:p w14:paraId="620E3A0F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</w:tcPr>
          <w:p w14:paraId="56D6328E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</w:tcPr>
          <w:p w14:paraId="725E5B02" w14:textId="77777777" w:rsidR="00FA4826" w:rsidRPr="00805D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</w:tcPr>
          <w:p w14:paraId="28D64B5F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ВидОперации</w:t>
            </w:r>
            <w:proofErr w:type="spellEnd"/>
          </w:p>
        </w:tc>
        <w:tc>
          <w:tcPr>
            <w:tcW w:w="1003" w:type="dxa"/>
          </w:tcPr>
          <w:p w14:paraId="401647DD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Вид операции</w:t>
            </w:r>
          </w:p>
        </w:tc>
        <w:tc>
          <w:tcPr>
            <w:tcW w:w="2189" w:type="dxa"/>
          </w:tcPr>
          <w:p w14:paraId="31CFC6A6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еречисленияСсылк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487937">
              <w:rPr>
                <w:bCs/>
              </w:rPr>
              <w:t>ВидыОперацийПеремещениеТоваров</w:t>
            </w:r>
            <w:proofErr w:type="spellEnd"/>
          </w:p>
        </w:tc>
        <w:tc>
          <w:tcPr>
            <w:tcW w:w="746" w:type="dxa"/>
          </w:tcPr>
          <w:p w14:paraId="0B048E39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«</w:t>
            </w:r>
            <w:r w:rsidRPr="00BE1D10">
              <w:rPr>
                <w:bCs/>
              </w:rPr>
              <w:t>Передача между складами</w:t>
            </w:r>
            <w:r>
              <w:rPr>
                <w:bCs/>
              </w:rPr>
              <w:t>»</w:t>
            </w:r>
          </w:p>
        </w:tc>
      </w:tr>
      <w:tr w:rsidR="00FA4826" w:rsidRPr="00E206DC" w14:paraId="1AB914E4" w14:textId="77777777" w:rsidTr="0062671C">
        <w:tc>
          <w:tcPr>
            <w:tcW w:w="355" w:type="dxa"/>
          </w:tcPr>
          <w:p w14:paraId="0E0FC4C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216" w:type="dxa"/>
          </w:tcPr>
          <w:p w14:paraId="0DFC062B" w14:textId="4C20FCB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BE1D10">
              <w:rPr>
                <w:bCs/>
              </w:rPr>
              <w:t>СкладОтправитель</w:t>
            </w:r>
            <w:proofErr w:type="spellEnd"/>
          </w:p>
        </w:tc>
        <w:tc>
          <w:tcPr>
            <w:tcW w:w="1216" w:type="dxa"/>
          </w:tcPr>
          <w:p w14:paraId="1885623C" w14:textId="7304220C" w:rsidR="00FA4826" w:rsidRDefault="00FA4826" w:rsidP="00FA4826">
            <w:pPr>
              <w:pStyle w:val="a5"/>
              <w:rPr>
                <w:b/>
                <w:bCs/>
              </w:rPr>
            </w:pPr>
            <w:r w:rsidRPr="00BE1D10">
              <w:rPr>
                <w:bCs/>
              </w:rPr>
              <w:t>Склад</w:t>
            </w:r>
            <w:r>
              <w:rPr>
                <w:bCs/>
              </w:rPr>
              <w:t xml:space="preserve"> о</w:t>
            </w:r>
            <w:r w:rsidRPr="00BE1D10">
              <w:rPr>
                <w:bCs/>
              </w:rPr>
              <w:t>тправитель</w:t>
            </w:r>
          </w:p>
        </w:tc>
        <w:tc>
          <w:tcPr>
            <w:tcW w:w="2180" w:type="dxa"/>
          </w:tcPr>
          <w:p w14:paraId="50165DA1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438" w:type="dxa"/>
          </w:tcPr>
          <w:p w14:paraId="0512CE6C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BE1D10">
              <w:rPr>
                <w:bCs/>
              </w:rPr>
              <w:t>СкладОтправитель</w:t>
            </w:r>
            <w:proofErr w:type="spellEnd"/>
          </w:p>
        </w:tc>
        <w:tc>
          <w:tcPr>
            <w:tcW w:w="1003" w:type="dxa"/>
          </w:tcPr>
          <w:p w14:paraId="3D85AC0C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BE1D10">
              <w:rPr>
                <w:bCs/>
              </w:rPr>
              <w:t>Отправитель</w:t>
            </w:r>
          </w:p>
        </w:tc>
        <w:tc>
          <w:tcPr>
            <w:tcW w:w="2189" w:type="dxa"/>
          </w:tcPr>
          <w:p w14:paraId="4C2625A5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BE1D10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746" w:type="dxa"/>
          </w:tcPr>
          <w:p w14:paraId="6E7F0A3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 </w:t>
            </w:r>
          </w:p>
        </w:tc>
      </w:tr>
      <w:tr w:rsidR="00FA4826" w:rsidRPr="00E206DC" w14:paraId="75AEA7FF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4963280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7C02522D" w14:textId="7A81EEB6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01781D0" w14:textId="65AFBEB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20DBA69C" w14:textId="22346366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2593824C" w14:textId="77777777" w:rsidR="00FA4826" w:rsidRPr="00BE1D10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ПодразделениеОтправитель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26FA53A2" w14:textId="77777777" w:rsidR="00FA4826" w:rsidRPr="00BE1D10" w:rsidRDefault="00FA4826" w:rsidP="00FA4826">
            <w:pPr>
              <w:pStyle w:val="a5"/>
              <w:rPr>
                <w:b/>
                <w:bCs/>
              </w:rPr>
            </w:pPr>
            <w:r w:rsidRPr="00C6216D">
              <w:rPr>
                <w:bCs/>
              </w:rPr>
              <w:t>Подразделение-отправитель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6C674644" w14:textId="77777777" w:rsidR="00FA4826" w:rsidRPr="00BE1D10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50FF856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14DAA03B" w14:textId="77777777" w:rsidTr="0062671C">
        <w:tc>
          <w:tcPr>
            <w:tcW w:w="355" w:type="dxa"/>
          </w:tcPr>
          <w:p w14:paraId="486FD61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1216" w:type="dxa"/>
          </w:tcPr>
          <w:p w14:paraId="05747B3C" w14:textId="65282E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417A7C">
              <w:rPr>
                <w:bCs/>
              </w:rPr>
              <w:t>Склад</w:t>
            </w:r>
            <w:r>
              <w:rPr>
                <w:bCs/>
              </w:rPr>
              <w:t>П</w:t>
            </w:r>
            <w:r w:rsidRPr="00417A7C">
              <w:rPr>
                <w:bCs/>
              </w:rPr>
              <w:t>олучатель</w:t>
            </w:r>
            <w:proofErr w:type="spellEnd"/>
          </w:p>
        </w:tc>
        <w:tc>
          <w:tcPr>
            <w:tcW w:w="1216" w:type="dxa"/>
          </w:tcPr>
          <w:p w14:paraId="60A86897" w14:textId="698AFC4A" w:rsidR="00FA4826" w:rsidRDefault="00FA4826" w:rsidP="00FA4826">
            <w:pPr>
              <w:pStyle w:val="a5"/>
              <w:rPr>
                <w:b/>
                <w:bCs/>
              </w:rPr>
            </w:pPr>
            <w:r w:rsidRPr="00417A7C">
              <w:rPr>
                <w:bCs/>
              </w:rPr>
              <w:t>Склад</w:t>
            </w:r>
            <w:r>
              <w:rPr>
                <w:bCs/>
              </w:rPr>
              <w:t xml:space="preserve"> п</w:t>
            </w:r>
            <w:r w:rsidRPr="00417A7C">
              <w:rPr>
                <w:bCs/>
              </w:rPr>
              <w:t>олучатель</w:t>
            </w:r>
          </w:p>
        </w:tc>
        <w:tc>
          <w:tcPr>
            <w:tcW w:w="2180" w:type="dxa"/>
          </w:tcPr>
          <w:p w14:paraId="37C140BF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438" w:type="dxa"/>
          </w:tcPr>
          <w:p w14:paraId="0BDDBBB4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417A7C">
              <w:rPr>
                <w:bCs/>
              </w:rPr>
              <w:t>СкладПолучатель</w:t>
            </w:r>
            <w:proofErr w:type="spellEnd"/>
          </w:p>
        </w:tc>
        <w:tc>
          <w:tcPr>
            <w:tcW w:w="1003" w:type="dxa"/>
          </w:tcPr>
          <w:p w14:paraId="54769379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r w:rsidRPr="00417A7C">
              <w:rPr>
                <w:bCs/>
              </w:rPr>
              <w:t>Получатель</w:t>
            </w:r>
          </w:p>
        </w:tc>
        <w:tc>
          <w:tcPr>
            <w:tcW w:w="2189" w:type="dxa"/>
          </w:tcPr>
          <w:p w14:paraId="640473CE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417A7C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746" w:type="dxa"/>
          </w:tcPr>
          <w:p w14:paraId="19DB806D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539559DB" w14:textId="77777777" w:rsidTr="0062671C">
        <w:tc>
          <w:tcPr>
            <w:tcW w:w="355" w:type="dxa"/>
          </w:tcPr>
          <w:p w14:paraId="2241A79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1216" w:type="dxa"/>
          </w:tcPr>
          <w:p w14:paraId="4BC80402" w14:textId="67190370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t>ПодразделениеПолучатель</w:t>
            </w:r>
            <w:proofErr w:type="spellEnd"/>
          </w:p>
        </w:tc>
        <w:tc>
          <w:tcPr>
            <w:tcW w:w="1216" w:type="dxa"/>
          </w:tcPr>
          <w:p w14:paraId="534E8FA0" w14:textId="1F7DD4B2" w:rsidR="00FA4826" w:rsidRDefault="00FA4826" w:rsidP="00FA4826">
            <w:pPr>
              <w:pStyle w:val="a5"/>
              <w:rPr>
                <w:b/>
                <w:bCs/>
              </w:rPr>
            </w:pPr>
            <w:r>
              <w:t>Подразделение получатель</w:t>
            </w:r>
          </w:p>
        </w:tc>
        <w:tc>
          <w:tcPr>
            <w:tcW w:w="2180" w:type="dxa"/>
          </w:tcPr>
          <w:p w14:paraId="07E8D13C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438" w:type="dxa"/>
          </w:tcPr>
          <w:p w14:paraId="09AF91B0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417A7C">
              <w:rPr>
                <w:bCs/>
              </w:rPr>
              <w:t>ПодразделениеПолучатель</w:t>
            </w:r>
            <w:proofErr w:type="spellEnd"/>
          </w:p>
        </w:tc>
        <w:tc>
          <w:tcPr>
            <w:tcW w:w="1003" w:type="dxa"/>
          </w:tcPr>
          <w:p w14:paraId="2F74CAD4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r w:rsidRPr="00417A7C">
              <w:rPr>
                <w:bCs/>
              </w:rPr>
              <w:t>Подразделение-получатель</w:t>
            </w:r>
          </w:p>
        </w:tc>
        <w:tc>
          <w:tcPr>
            <w:tcW w:w="2189" w:type="dxa"/>
          </w:tcPr>
          <w:p w14:paraId="2E960234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8306A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746" w:type="dxa"/>
          </w:tcPr>
          <w:p w14:paraId="4BDF60E7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65A69315" w14:textId="77777777" w:rsidTr="0062671C">
        <w:tc>
          <w:tcPr>
            <w:tcW w:w="355" w:type="dxa"/>
          </w:tcPr>
          <w:p w14:paraId="23A4FB8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1216" w:type="dxa"/>
          </w:tcPr>
          <w:p w14:paraId="0B52432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</w:tcPr>
          <w:p w14:paraId="6DE6481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</w:tcPr>
          <w:p w14:paraId="3667906A" w14:textId="77777777" w:rsidR="00FA4826" w:rsidRPr="00C6216D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</w:tcPr>
          <w:p w14:paraId="3E1BFD10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3406E">
              <w:rPr>
                <w:bCs/>
              </w:rPr>
              <w:t>НДСвСтоимостиТоваров</w:t>
            </w:r>
            <w:proofErr w:type="spellEnd"/>
          </w:p>
        </w:tc>
        <w:tc>
          <w:tcPr>
            <w:tcW w:w="1003" w:type="dxa"/>
          </w:tcPr>
          <w:p w14:paraId="52C81E63" w14:textId="77777777" w:rsidR="00FA4826" w:rsidRPr="00417A7C" w:rsidRDefault="00FA4826" w:rsidP="00FA4826">
            <w:pPr>
              <w:pStyle w:val="a5"/>
              <w:rPr>
                <w:b/>
                <w:bCs/>
              </w:rPr>
            </w:pPr>
            <w:r w:rsidRPr="00E3406E">
              <w:rPr>
                <w:bCs/>
              </w:rPr>
              <w:t>НДС в стоимости товаров</w:t>
            </w:r>
          </w:p>
        </w:tc>
        <w:tc>
          <w:tcPr>
            <w:tcW w:w="2189" w:type="dxa"/>
          </w:tcPr>
          <w:p w14:paraId="6242920E" w14:textId="77777777" w:rsidR="00FA4826" w:rsidRPr="0028306A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3406E">
              <w:rPr>
                <w:bCs/>
              </w:rPr>
              <w:t>ПеречислениеСсылка.ДействиеНДСВСтоимостиТоваров</w:t>
            </w:r>
            <w:proofErr w:type="spellEnd"/>
          </w:p>
        </w:tc>
        <w:tc>
          <w:tcPr>
            <w:tcW w:w="746" w:type="dxa"/>
          </w:tcPr>
          <w:p w14:paraId="2EEA17F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о умолчанию: </w:t>
            </w:r>
            <w:r>
              <w:rPr>
                <w:bCs/>
              </w:rPr>
              <w:lastRenderedPageBreak/>
              <w:t>«Не использовать»</w:t>
            </w:r>
          </w:p>
        </w:tc>
      </w:tr>
      <w:tr w:rsidR="00FA4826" w:rsidRPr="00E206DC" w14:paraId="14D18243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42656E7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0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484C6D6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370EDB6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500381A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31914326" w14:textId="77777777" w:rsidR="00FA4826" w:rsidRPr="00E3406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СчетСписанияНДС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2CC9E917" w14:textId="77777777" w:rsidR="00FA4826" w:rsidRPr="00E3406E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чет списания НДС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58FFDA7D" w14:textId="77777777" w:rsidR="00FA4826" w:rsidRPr="00E3406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6A6DE40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12D42652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447F142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A346DB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861C7A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4A34C75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65CFB8CE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убконтоСписанияНДС1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6CF1A820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убконто 1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0DCBC60B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5D79558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0E1323E7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6FCEC35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A280F1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1DD780D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6F771E6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47D7701A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убконтоСписанияНДС2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2EF45EF4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 xml:space="preserve">Субконто </w:t>
            </w:r>
            <w:r>
              <w:rPr>
                <w:bCs/>
              </w:rPr>
              <w:t>2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6FEB7162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3669A60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7F6B5FEF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0F5501B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4B3007D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CAAE4E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131C6B8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4455EC50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>СубконтоСписанияНДС</w:t>
            </w:r>
            <w:r>
              <w:rPr>
                <w:bCs/>
              </w:rPr>
              <w:t>3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2F57A3D6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D808A5">
              <w:rPr>
                <w:bCs/>
              </w:rPr>
              <w:t xml:space="preserve">Субконто </w:t>
            </w:r>
            <w:r>
              <w:rPr>
                <w:bCs/>
              </w:rPr>
              <w:t>3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50351C5D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808A5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208DEA8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48001080" w14:textId="77777777" w:rsidTr="0062671C">
        <w:tc>
          <w:tcPr>
            <w:tcW w:w="355" w:type="dxa"/>
            <w:shd w:val="clear" w:color="auto" w:fill="FFFFFF" w:themeFill="background1"/>
          </w:tcPr>
          <w:p w14:paraId="554C4FA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1216" w:type="dxa"/>
            <w:shd w:val="clear" w:color="auto" w:fill="FFFFFF" w:themeFill="background1"/>
          </w:tcPr>
          <w:p w14:paraId="6B99A9C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0113939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671195D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28AF3E37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Ответственный</w:t>
            </w:r>
          </w:p>
        </w:tc>
        <w:tc>
          <w:tcPr>
            <w:tcW w:w="1003" w:type="dxa"/>
            <w:shd w:val="clear" w:color="auto" w:fill="FFFFFF" w:themeFill="background1"/>
          </w:tcPr>
          <w:p w14:paraId="65F29DBE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Ответственный</w:t>
            </w:r>
          </w:p>
        </w:tc>
        <w:tc>
          <w:tcPr>
            <w:tcW w:w="2189" w:type="dxa"/>
            <w:shd w:val="clear" w:color="auto" w:fill="FFFFFF" w:themeFill="background1"/>
          </w:tcPr>
          <w:p w14:paraId="279A7318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156EF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6B3E16D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FA4826" w:rsidRPr="00E206DC" w14:paraId="5EBF6339" w14:textId="77777777" w:rsidTr="0062671C">
        <w:tc>
          <w:tcPr>
            <w:tcW w:w="355" w:type="dxa"/>
            <w:shd w:val="clear" w:color="auto" w:fill="FFFFFF" w:themeFill="background1"/>
          </w:tcPr>
          <w:p w14:paraId="4585CDD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1216" w:type="dxa"/>
            <w:shd w:val="clear" w:color="auto" w:fill="FFFFFF" w:themeFill="background1"/>
          </w:tcPr>
          <w:p w14:paraId="3936E56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+ Комментарий + Ответственный</w:t>
            </w:r>
          </w:p>
        </w:tc>
        <w:tc>
          <w:tcPr>
            <w:tcW w:w="1216" w:type="dxa"/>
            <w:shd w:val="clear" w:color="auto" w:fill="FFFFFF" w:themeFill="background1"/>
          </w:tcPr>
          <w:p w14:paraId="0A0ABB7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58C790E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</w:t>
            </w:r>
          </w:p>
        </w:tc>
        <w:tc>
          <w:tcPr>
            <w:tcW w:w="1438" w:type="dxa"/>
            <w:shd w:val="clear" w:color="auto" w:fill="FFFFFF" w:themeFill="background1"/>
          </w:tcPr>
          <w:p w14:paraId="7B0F2710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Комментарий</w:t>
            </w:r>
          </w:p>
        </w:tc>
        <w:tc>
          <w:tcPr>
            <w:tcW w:w="1003" w:type="dxa"/>
            <w:shd w:val="clear" w:color="auto" w:fill="FFFFFF" w:themeFill="background1"/>
          </w:tcPr>
          <w:p w14:paraId="0F5A8AA6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Комментарий</w:t>
            </w:r>
          </w:p>
        </w:tc>
        <w:tc>
          <w:tcPr>
            <w:tcW w:w="2189" w:type="dxa"/>
            <w:shd w:val="clear" w:color="auto" w:fill="FFFFFF" w:themeFill="background1"/>
          </w:tcPr>
          <w:p w14:paraId="1F85C345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746" w:type="dxa"/>
            <w:shd w:val="clear" w:color="auto" w:fill="FFFFFF" w:themeFill="background1"/>
          </w:tcPr>
          <w:p w14:paraId="69A0F40C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ередавать номер документа </w:t>
            </w:r>
            <w:r>
              <w:rPr>
                <w:bCs/>
                <w:lang w:val="en-US"/>
              </w:rPr>
              <w:t>ITIL</w:t>
            </w:r>
            <w:r>
              <w:rPr>
                <w:bCs/>
              </w:rPr>
              <w:t xml:space="preserve"> и комментарий из </w:t>
            </w:r>
            <w:r>
              <w:rPr>
                <w:bCs/>
                <w:lang w:val="en-US"/>
              </w:rPr>
              <w:t>ITIL</w:t>
            </w:r>
          </w:p>
        </w:tc>
      </w:tr>
      <w:tr w:rsidR="00FA4826" w:rsidRPr="00E206DC" w14:paraId="08200D43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6F4E6D0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EB89D6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7B7B2A6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3F16447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544CCF03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530819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21AE7AC3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530819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2189" w:type="dxa"/>
            <w:shd w:val="clear" w:color="auto" w:fill="D9D9D9" w:themeFill="background1" w:themeFillShade="D9"/>
          </w:tcPr>
          <w:p w14:paraId="3DA8480F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7BE12A4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3CB9791A" w14:textId="77777777" w:rsidTr="0062671C">
        <w:tc>
          <w:tcPr>
            <w:tcW w:w="355" w:type="dxa"/>
            <w:shd w:val="clear" w:color="auto" w:fill="FFFFFF" w:themeFill="background1"/>
          </w:tcPr>
          <w:p w14:paraId="50A9759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1216" w:type="dxa"/>
            <w:shd w:val="clear" w:color="auto" w:fill="FFFFFF" w:themeFill="background1"/>
          </w:tcPr>
          <w:p w14:paraId="101203A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1E2385B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53CDD27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1A0EF06D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ит_Проект</w:t>
            </w:r>
            <w:proofErr w:type="spellEnd"/>
          </w:p>
        </w:tc>
        <w:tc>
          <w:tcPr>
            <w:tcW w:w="1003" w:type="dxa"/>
            <w:shd w:val="clear" w:color="auto" w:fill="FFFFFF" w:themeFill="background1"/>
          </w:tcPr>
          <w:p w14:paraId="4A2A41FD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роект</w:t>
            </w:r>
          </w:p>
        </w:tc>
        <w:tc>
          <w:tcPr>
            <w:tcW w:w="2189" w:type="dxa"/>
            <w:shd w:val="clear" w:color="auto" w:fill="FFFFFF" w:themeFill="background1"/>
          </w:tcPr>
          <w:p w14:paraId="5232702F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1D64E7">
              <w:rPr>
                <w:bCs/>
              </w:rPr>
              <w:t>СправочникСсылка</w:t>
            </w:r>
            <w:proofErr w:type="gramStart"/>
            <w:r w:rsidRPr="001D64E7">
              <w:rPr>
                <w:bCs/>
              </w:rPr>
              <w:t>.</w:t>
            </w:r>
            <w:proofErr w:type="gramEnd"/>
            <w:r w:rsidRPr="001D64E7">
              <w:rPr>
                <w:bCs/>
              </w:rPr>
              <w:t>пит_Проекты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74069CC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Вне проекта»</w:t>
            </w:r>
          </w:p>
        </w:tc>
      </w:tr>
      <w:tr w:rsidR="00FA4826" w:rsidRPr="00E206DC" w14:paraId="13593476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3267A93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4DD2B95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81CC76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73196B0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312B5AAF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802F82">
              <w:rPr>
                <w:bCs/>
              </w:rPr>
              <w:t>КХ_ИдентификаторСессии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6742CA82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802F82">
              <w:rPr>
                <w:bCs/>
              </w:rPr>
              <w:t>Идентификатор сессии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085FBC64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5BCAEFA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25BAC956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603E555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25C55C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3B537A1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0C8003E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26216658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7C125E">
              <w:rPr>
                <w:bCs/>
              </w:rPr>
              <w:t>СотрудникОтправитель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6A5FF9C2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7C125E">
              <w:rPr>
                <w:bCs/>
              </w:rPr>
              <w:t>Отправитель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7EFD85BA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7C125E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5F00333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0F31B741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09CAACB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3F51362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9978D8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361D243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170370AE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F6246">
              <w:rPr>
                <w:bCs/>
              </w:rPr>
              <w:t>СотрудникПолучатель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7A06921B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F6246">
              <w:rPr>
                <w:bCs/>
              </w:rPr>
              <w:t>Получатель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69202046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7C125E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1083110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7254BDB2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014FED71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АБЛИЧНЫЕ ЧАСТИ</w:t>
            </w:r>
          </w:p>
        </w:tc>
      </w:tr>
      <w:tr w:rsidR="00FA4826" w:rsidRPr="00E206DC" w14:paraId="5F10D8B3" w14:textId="77777777" w:rsidTr="0062671C">
        <w:tc>
          <w:tcPr>
            <w:tcW w:w="355" w:type="dxa"/>
            <w:shd w:val="clear" w:color="auto" w:fill="B4C6E7" w:themeFill="accent1" w:themeFillTint="66"/>
          </w:tcPr>
          <w:p w14:paraId="37FE57F7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  <w:tc>
          <w:tcPr>
            <w:tcW w:w="4612" w:type="dxa"/>
            <w:gridSpan w:val="3"/>
            <w:shd w:val="clear" w:color="auto" w:fill="B4C6E7" w:themeFill="accent1" w:themeFillTint="66"/>
          </w:tcPr>
          <w:p w14:paraId="33817F50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Активы</w:t>
            </w:r>
          </w:p>
        </w:tc>
        <w:tc>
          <w:tcPr>
            <w:tcW w:w="4630" w:type="dxa"/>
            <w:gridSpan w:val="3"/>
            <w:shd w:val="clear" w:color="auto" w:fill="B4C6E7" w:themeFill="accent1" w:themeFillTint="66"/>
          </w:tcPr>
          <w:p w14:paraId="09FDFF13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овары</w:t>
            </w:r>
          </w:p>
        </w:tc>
        <w:tc>
          <w:tcPr>
            <w:tcW w:w="746" w:type="dxa"/>
            <w:shd w:val="clear" w:color="auto" w:fill="B4C6E7" w:themeFill="accent1" w:themeFillTint="66"/>
          </w:tcPr>
          <w:p w14:paraId="702F3BAA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13D7C6CA" w14:textId="77777777" w:rsidTr="0062671C">
        <w:tc>
          <w:tcPr>
            <w:tcW w:w="355" w:type="dxa"/>
            <w:shd w:val="clear" w:color="auto" w:fill="FFFFFF" w:themeFill="background1"/>
          </w:tcPr>
          <w:p w14:paraId="2456334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1216" w:type="dxa"/>
            <w:shd w:val="clear" w:color="auto" w:fill="FFFFFF" w:themeFill="background1"/>
          </w:tcPr>
          <w:p w14:paraId="19F9117E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Актив</w:t>
            </w:r>
            <w:r>
              <w:rPr>
                <w:bCs/>
              </w:rPr>
              <w:t xml:space="preserve"> или Актив.</w:t>
            </w:r>
            <w:r>
              <w:t xml:space="preserve"> </w:t>
            </w:r>
            <w:proofErr w:type="spellStart"/>
            <w:r w:rsidRPr="00BE0162">
              <w:rPr>
                <w:bCs/>
              </w:rPr>
              <w:t>КонфигурационнаяЕдиница</w:t>
            </w:r>
            <w:proofErr w:type="spellEnd"/>
          </w:p>
        </w:tc>
        <w:tc>
          <w:tcPr>
            <w:tcW w:w="1216" w:type="dxa"/>
            <w:shd w:val="clear" w:color="auto" w:fill="FFFFFF" w:themeFill="background1"/>
          </w:tcPr>
          <w:p w14:paraId="0320D031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Актив</w:t>
            </w:r>
          </w:p>
          <w:p w14:paraId="1CDF8AD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ли </w:t>
            </w:r>
            <w:proofErr w:type="spellStart"/>
            <w:r w:rsidRPr="00BE0162">
              <w:rPr>
                <w:bCs/>
              </w:rPr>
              <w:t>КонфигурационнаяЕдиница</w:t>
            </w:r>
            <w:proofErr w:type="spellEnd"/>
          </w:p>
        </w:tc>
        <w:tc>
          <w:tcPr>
            <w:tcW w:w="2180" w:type="dxa"/>
            <w:shd w:val="clear" w:color="auto" w:fill="FFFFFF" w:themeFill="background1"/>
          </w:tcPr>
          <w:p w14:paraId="46DF40CA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E5A28">
              <w:rPr>
                <w:bCs/>
              </w:rPr>
              <w:t>СправочникСсылка.itilprofКонфигурационныеЕдиницы</w:t>
            </w:r>
            <w:proofErr w:type="spellEnd"/>
          </w:p>
        </w:tc>
        <w:tc>
          <w:tcPr>
            <w:tcW w:w="1438" w:type="dxa"/>
            <w:shd w:val="clear" w:color="auto" w:fill="FFFFFF" w:themeFill="background1"/>
          </w:tcPr>
          <w:p w14:paraId="7DC56390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нклатура</w:t>
            </w:r>
          </w:p>
        </w:tc>
        <w:tc>
          <w:tcPr>
            <w:tcW w:w="1003" w:type="dxa"/>
            <w:shd w:val="clear" w:color="auto" w:fill="FFFFFF" w:themeFill="background1"/>
          </w:tcPr>
          <w:p w14:paraId="188997E1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Номенклатура</w:t>
            </w:r>
          </w:p>
        </w:tc>
        <w:tc>
          <w:tcPr>
            <w:tcW w:w="2189" w:type="dxa"/>
            <w:shd w:val="clear" w:color="auto" w:fill="FFFFFF" w:themeFill="background1"/>
          </w:tcPr>
          <w:p w14:paraId="71946349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E5A28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64B1CB79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6A817659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57F1E11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7555018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929620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23A27E4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2BD384E5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 мест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6C9E1EE1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785449">
              <w:rPr>
                <w:bCs/>
              </w:rPr>
              <w:t>Мест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091387D7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4D4EFE6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5E6A0596" w14:textId="77777777" w:rsidTr="0062671C">
        <w:tc>
          <w:tcPr>
            <w:tcW w:w="355" w:type="dxa"/>
            <w:shd w:val="clear" w:color="auto" w:fill="FFFFFF" w:themeFill="background1"/>
          </w:tcPr>
          <w:p w14:paraId="03A62D7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1216" w:type="dxa"/>
            <w:shd w:val="clear" w:color="auto" w:fill="FFFFFF" w:themeFill="background1"/>
          </w:tcPr>
          <w:p w14:paraId="192C099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49790FB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445CD73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38B93CDC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Коэффициент </w:t>
            </w:r>
          </w:p>
        </w:tc>
        <w:tc>
          <w:tcPr>
            <w:tcW w:w="1003" w:type="dxa"/>
            <w:shd w:val="clear" w:color="auto" w:fill="FFFFFF" w:themeFill="background1"/>
          </w:tcPr>
          <w:p w14:paraId="3560A2A2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42330B">
              <w:rPr>
                <w:bCs/>
              </w:rPr>
              <w:t>Коэффициент</w:t>
            </w:r>
          </w:p>
        </w:tc>
        <w:tc>
          <w:tcPr>
            <w:tcW w:w="2189" w:type="dxa"/>
            <w:shd w:val="clear" w:color="auto" w:fill="FFFFFF" w:themeFill="background1"/>
          </w:tcPr>
          <w:p w14:paraId="574BEB1B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746" w:type="dxa"/>
            <w:shd w:val="clear" w:color="auto" w:fill="FFFFFF" w:themeFill="background1"/>
          </w:tcPr>
          <w:p w14:paraId="168744E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= 1</w:t>
            </w:r>
          </w:p>
        </w:tc>
      </w:tr>
      <w:tr w:rsidR="00FA4826" w:rsidRPr="00E206DC" w14:paraId="6912E74F" w14:textId="77777777" w:rsidTr="0062671C">
        <w:tc>
          <w:tcPr>
            <w:tcW w:w="355" w:type="dxa"/>
            <w:shd w:val="clear" w:color="auto" w:fill="FFFFFF" w:themeFill="background1"/>
          </w:tcPr>
          <w:p w14:paraId="24653EE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24</w:t>
            </w:r>
          </w:p>
        </w:tc>
        <w:tc>
          <w:tcPr>
            <w:tcW w:w="1216" w:type="dxa"/>
            <w:shd w:val="clear" w:color="auto" w:fill="FFFFFF" w:themeFill="background1"/>
          </w:tcPr>
          <w:p w14:paraId="5B2A3373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A22A8D">
              <w:rPr>
                <w:bCs/>
              </w:rPr>
              <w:t>Количество</w:t>
            </w:r>
          </w:p>
        </w:tc>
        <w:tc>
          <w:tcPr>
            <w:tcW w:w="1216" w:type="dxa"/>
            <w:shd w:val="clear" w:color="auto" w:fill="FFFFFF" w:themeFill="background1"/>
          </w:tcPr>
          <w:p w14:paraId="7D04AA53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A22A8D">
              <w:rPr>
                <w:bCs/>
              </w:rPr>
              <w:t>Количество</w:t>
            </w:r>
          </w:p>
        </w:tc>
        <w:tc>
          <w:tcPr>
            <w:tcW w:w="2180" w:type="dxa"/>
            <w:shd w:val="clear" w:color="auto" w:fill="FFFFFF" w:themeFill="background1"/>
          </w:tcPr>
          <w:p w14:paraId="3707336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438" w:type="dxa"/>
            <w:shd w:val="clear" w:color="auto" w:fill="FFFFFF" w:themeFill="background1"/>
          </w:tcPr>
          <w:p w14:paraId="2A4BDCFF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A22A8D">
              <w:rPr>
                <w:bCs/>
              </w:rPr>
              <w:t>Количество</w:t>
            </w:r>
          </w:p>
        </w:tc>
        <w:tc>
          <w:tcPr>
            <w:tcW w:w="1003" w:type="dxa"/>
            <w:shd w:val="clear" w:color="auto" w:fill="FFFFFF" w:themeFill="background1"/>
          </w:tcPr>
          <w:p w14:paraId="3B69EFAA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A22A8D">
              <w:rPr>
                <w:bCs/>
              </w:rPr>
              <w:t>Количество</w:t>
            </w:r>
          </w:p>
        </w:tc>
        <w:tc>
          <w:tcPr>
            <w:tcW w:w="2189" w:type="dxa"/>
            <w:shd w:val="clear" w:color="auto" w:fill="FFFFFF" w:themeFill="background1"/>
          </w:tcPr>
          <w:p w14:paraId="6A1C1C1B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 ,3)</w:t>
            </w:r>
          </w:p>
        </w:tc>
        <w:tc>
          <w:tcPr>
            <w:tcW w:w="746" w:type="dxa"/>
            <w:shd w:val="clear" w:color="auto" w:fill="FFFFFF" w:themeFill="background1"/>
          </w:tcPr>
          <w:p w14:paraId="536F1F5C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2C49A9C0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1540A83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C8198F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42D575B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121307B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7F1BBD76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Цена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66404ABB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Цена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4B7FD34E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01DA3C5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6E365A99" w14:textId="77777777" w:rsidTr="0062671C">
        <w:tc>
          <w:tcPr>
            <w:tcW w:w="355" w:type="dxa"/>
            <w:shd w:val="clear" w:color="auto" w:fill="FFFFFF" w:themeFill="background1"/>
          </w:tcPr>
          <w:p w14:paraId="210203E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1216" w:type="dxa"/>
            <w:shd w:val="clear" w:color="auto" w:fill="FFFFFF" w:themeFill="background1"/>
          </w:tcPr>
          <w:p w14:paraId="655D1EB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406F61B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0C04752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220F6AE8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B5C04">
              <w:rPr>
                <w:bCs/>
              </w:rPr>
              <w:t>СчетУчета</w:t>
            </w:r>
            <w:proofErr w:type="spellEnd"/>
          </w:p>
        </w:tc>
        <w:tc>
          <w:tcPr>
            <w:tcW w:w="1003" w:type="dxa"/>
            <w:shd w:val="clear" w:color="auto" w:fill="FFFFFF" w:themeFill="background1"/>
          </w:tcPr>
          <w:p w14:paraId="448504EC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9B5C04">
              <w:rPr>
                <w:bCs/>
              </w:rPr>
              <w:t>Счет отправителя</w:t>
            </w:r>
          </w:p>
        </w:tc>
        <w:tc>
          <w:tcPr>
            <w:tcW w:w="2189" w:type="dxa"/>
            <w:shd w:val="clear" w:color="auto" w:fill="FFFFFF" w:themeFill="background1"/>
          </w:tcPr>
          <w:p w14:paraId="3E1AA5E1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B5C0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1F5A81E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ходить по номенклатуре стандартным механизмом</w:t>
            </w:r>
          </w:p>
        </w:tc>
      </w:tr>
      <w:tr w:rsidR="00FA4826" w:rsidRPr="00E206DC" w14:paraId="15C73490" w14:textId="77777777" w:rsidTr="0062671C">
        <w:tc>
          <w:tcPr>
            <w:tcW w:w="355" w:type="dxa"/>
            <w:shd w:val="clear" w:color="auto" w:fill="FFFFFF" w:themeFill="background1"/>
          </w:tcPr>
          <w:p w14:paraId="363E9E1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1216" w:type="dxa"/>
            <w:shd w:val="clear" w:color="auto" w:fill="FFFFFF" w:themeFill="background1"/>
          </w:tcPr>
          <w:p w14:paraId="1B4296A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FFFFFF" w:themeFill="background1"/>
          </w:tcPr>
          <w:p w14:paraId="649AE33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FFFFFF" w:themeFill="background1"/>
          </w:tcPr>
          <w:p w14:paraId="250B2DD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FFFFFF" w:themeFill="background1"/>
          </w:tcPr>
          <w:p w14:paraId="38EB474F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A92E02">
              <w:rPr>
                <w:bCs/>
              </w:rPr>
              <w:t>НовыйСчетУчета</w:t>
            </w:r>
            <w:proofErr w:type="spellEnd"/>
          </w:p>
        </w:tc>
        <w:tc>
          <w:tcPr>
            <w:tcW w:w="1003" w:type="dxa"/>
            <w:shd w:val="clear" w:color="auto" w:fill="FFFFFF" w:themeFill="background1"/>
          </w:tcPr>
          <w:p w14:paraId="351B7B3D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A92E02">
              <w:rPr>
                <w:bCs/>
              </w:rPr>
              <w:t>Счет получателя</w:t>
            </w:r>
          </w:p>
        </w:tc>
        <w:tc>
          <w:tcPr>
            <w:tcW w:w="2189" w:type="dxa"/>
            <w:shd w:val="clear" w:color="auto" w:fill="FFFFFF" w:themeFill="background1"/>
          </w:tcPr>
          <w:p w14:paraId="7A53AF52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B5C0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746" w:type="dxa"/>
            <w:shd w:val="clear" w:color="auto" w:fill="FFFFFF" w:themeFill="background1"/>
          </w:tcPr>
          <w:p w14:paraId="7779C6A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Фактически равен </w:t>
            </w:r>
            <w:r w:rsidRPr="009B5C04">
              <w:rPr>
                <w:bCs/>
              </w:rPr>
              <w:t>Счет</w:t>
            </w:r>
            <w:r>
              <w:rPr>
                <w:bCs/>
              </w:rPr>
              <w:t>у</w:t>
            </w:r>
            <w:r w:rsidRPr="009B5C04">
              <w:rPr>
                <w:bCs/>
              </w:rPr>
              <w:t xml:space="preserve"> отправителя</w:t>
            </w:r>
          </w:p>
        </w:tc>
      </w:tr>
      <w:tr w:rsidR="00FA4826" w:rsidRPr="00E206DC" w14:paraId="70F36FA9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163832D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502E9E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BD3F23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6CFF599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1B1D694D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ЦенаВРознице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525D684B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247C73">
              <w:rPr>
                <w:bCs/>
              </w:rPr>
              <w:t>Цена в рознице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6476DD5C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3F1703A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3DB9F228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460F925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E6EF03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103816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5E87D7B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1C6C0B2F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СуммаВРознице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77F5D347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247C73">
              <w:rPr>
                <w:bCs/>
              </w:rPr>
              <w:t>Сумма в рознице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2CB73664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0BAE6DE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19276CD5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218BC2D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9BDC76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5097C7C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69D920A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49C74378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СтавкаНДСВРознице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7C743C64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247C73">
              <w:rPr>
                <w:bCs/>
              </w:rPr>
              <w:t>% НДС в рознице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123DB474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47C73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64407DC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6991AA7C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1886D9C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85E970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2FD5475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241F370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5C8F5153" w14:textId="77777777" w:rsidR="00FA4826" w:rsidRPr="00CB537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ДокументОприходования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012FBD11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5441DC">
              <w:rPr>
                <w:bCs/>
              </w:rPr>
              <w:t>Документ оприходования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1F74D579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602E417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2DC17C83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1446472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723FFB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6B165FA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545F944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71C769B0" w14:textId="77777777" w:rsidR="00FA4826" w:rsidRPr="00CB537F" w:rsidRDefault="00FA4826" w:rsidP="00FA4826">
            <w:pPr>
              <w:pStyle w:val="a5"/>
              <w:rPr>
                <w:b/>
                <w:bCs/>
              </w:rPr>
            </w:pPr>
            <w:r w:rsidRPr="00CB537F">
              <w:rPr>
                <w:bCs/>
              </w:rPr>
              <w:t>Себестоимость</w:t>
            </w:r>
          </w:p>
        </w:tc>
        <w:tc>
          <w:tcPr>
            <w:tcW w:w="1003" w:type="dxa"/>
            <w:shd w:val="clear" w:color="auto" w:fill="D9D9D9" w:themeFill="background1" w:themeFillShade="D9"/>
          </w:tcPr>
          <w:p w14:paraId="0A2E6A3F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990E77">
              <w:rPr>
                <w:bCs/>
              </w:rPr>
              <w:t>Сумма списания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31AE962E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11C42B6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1478196B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72D2779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0F43D3E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3825D16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1DDE95D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7F270888" w14:textId="77777777" w:rsidR="00FA4826" w:rsidRPr="00CB537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177F48CA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990E77">
              <w:rPr>
                <w:bCs/>
              </w:rPr>
              <w:t xml:space="preserve">Способ учета НДС </w:t>
            </w:r>
            <w:proofErr w:type="spellStart"/>
            <w:r w:rsidRPr="00990E77">
              <w:rPr>
                <w:bCs/>
              </w:rPr>
              <w:t>получ</w:t>
            </w:r>
            <w:proofErr w:type="spellEnd"/>
            <w:r w:rsidRPr="00990E77">
              <w:rPr>
                <w:bCs/>
              </w:rPr>
              <w:t>.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091818C5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90E77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746" w:type="dxa"/>
            <w:shd w:val="clear" w:color="auto" w:fill="D9D9D9" w:themeFill="background1" w:themeFillShade="D9"/>
          </w:tcPr>
          <w:p w14:paraId="7C7AF78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A4826" w:rsidRPr="00E206DC" w14:paraId="0435BEAF" w14:textId="77777777" w:rsidTr="0062671C">
        <w:tc>
          <w:tcPr>
            <w:tcW w:w="355" w:type="dxa"/>
            <w:shd w:val="clear" w:color="auto" w:fill="D9D9D9" w:themeFill="background1" w:themeFillShade="D9"/>
          </w:tcPr>
          <w:p w14:paraId="5E73EA1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1FE7AA5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16" w:type="dxa"/>
            <w:shd w:val="clear" w:color="auto" w:fill="D9D9D9" w:themeFill="background1" w:themeFillShade="D9"/>
          </w:tcPr>
          <w:p w14:paraId="157E20A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80" w:type="dxa"/>
            <w:shd w:val="clear" w:color="auto" w:fill="D9D9D9" w:themeFill="background1" w:themeFillShade="D9"/>
          </w:tcPr>
          <w:p w14:paraId="22B83D4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438" w:type="dxa"/>
            <w:shd w:val="clear" w:color="auto" w:fill="D9D9D9" w:themeFill="background1" w:themeFillShade="D9"/>
          </w:tcPr>
          <w:p w14:paraId="1112A721" w14:textId="77777777" w:rsidR="00FA4826" w:rsidRPr="00CB537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B537F">
              <w:rPr>
                <w:bCs/>
              </w:rPr>
              <w:t>Бит_РазницаСебестоимостиАСТОР</w:t>
            </w:r>
            <w:proofErr w:type="spellEnd"/>
          </w:p>
        </w:tc>
        <w:tc>
          <w:tcPr>
            <w:tcW w:w="1003" w:type="dxa"/>
            <w:shd w:val="clear" w:color="auto" w:fill="D9D9D9" w:themeFill="background1" w:themeFillShade="D9"/>
          </w:tcPr>
          <w:p w14:paraId="13A25F87" w14:textId="77777777" w:rsidR="00FA4826" w:rsidRPr="00A92E02" w:rsidRDefault="00FA4826" w:rsidP="00FA4826">
            <w:pPr>
              <w:pStyle w:val="a5"/>
              <w:rPr>
                <w:b/>
                <w:bCs/>
              </w:rPr>
            </w:pPr>
            <w:r w:rsidRPr="00990E77">
              <w:rPr>
                <w:bCs/>
              </w:rPr>
              <w:t>Разница себестоимости</w:t>
            </w:r>
          </w:p>
        </w:tc>
        <w:tc>
          <w:tcPr>
            <w:tcW w:w="2189" w:type="dxa"/>
            <w:shd w:val="clear" w:color="auto" w:fill="D9D9D9" w:themeFill="background1" w:themeFillShade="D9"/>
          </w:tcPr>
          <w:p w14:paraId="57377CE8" w14:textId="77777777" w:rsidR="00FA4826" w:rsidRPr="009B5C04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746" w:type="dxa"/>
            <w:shd w:val="clear" w:color="auto" w:fill="D9D9D9" w:themeFill="background1" w:themeFillShade="D9"/>
          </w:tcPr>
          <w:p w14:paraId="06BFB95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1CE0FA05" w14:textId="77777777" w:rsidR="00FA4826" w:rsidRDefault="00FA4826" w:rsidP="00FA4826"/>
    <w:p w14:paraId="7DE45F5D" w14:textId="568A37EF" w:rsidR="00FA4826" w:rsidRDefault="003A54D1" w:rsidP="00FA4826">
      <w:pPr>
        <w:pStyle w:val="a3"/>
        <w:numPr>
          <w:ilvl w:val="0"/>
          <w:numId w:val="1"/>
        </w:numPr>
        <w:spacing w:after="0" w:line="259" w:lineRule="auto"/>
        <w:jc w:val="left"/>
      </w:pPr>
      <w:r>
        <w:t>Д</w:t>
      </w:r>
      <w:r w:rsidR="00FA4826">
        <w:t>окумент «</w:t>
      </w:r>
      <w:r w:rsidR="006F5844" w:rsidRPr="004D7F09">
        <w:rPr>
          <w:bCs/>
        </w:rPr>
        <w:t>Перемещение ОС</w:t>
      </w:r>
      <w:r w:rsidR="00FA4826">
        <w:t>»</w:t>
      </w:r>
    </w:p>
    <w:p w14:paraId="0F90B7CD" w14:textId="08782D0C" w:rsidR="00775ACE" w:rsidRDefault="00775ACE" w:rsidP="00775ACE">
      <w:pPr>
        <w:shd w:val="clear" w:color="auto" w:fill="FFE599" w:themeFill="accent4" w:themeFillTint="66"/>
        <w:spacing w:after="0" w:line="259" w:lineRule="auto"/>
        <w:ind w:left="1069" w:firstLine="0"/>
        <w:jc w:val="left"/>
      </w:pPr>
      <w:r w:rsidRPr="00775ACE">
        <w:t>Данный документ после загрузки в БП необходимо регистрировать в очередь проведения. (По замечанию Лагутиной Е.А.)</w:t>
      </w:r>
    </w:p>
    <w:p w14:paraId="3E58F45F" w14:textId="77777777" w:rsidR="00FA4826" w:rsidRPr="00C02554" w:rsidRDefault="00FA4826" w:rsidP="00FA4826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</w:t>
      </w:r>
      <w:r w:rsidRPr="00C02554">
        <w:t>войства объекта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FA4826" w:rsidRPr="00E206DC" w14:paraId="61A7989C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75A3A61E" w14:textId="77777777" w:rsidR="00FA4826" w:rsidRPr="00E206DC" w:rsidRDefault="00FA4826" w:rsidP="00FA4826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2228C34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1С: </w:t>
            </w:r>
            <w:r w:rsidRPr="00FA4826">
              <w:rPr>
                <w:b/>
                <w:bCs/>
                <w:lang w:val="en-US"/>
              </w:rPr>
              <w:t>ITIL</w:t>
            </w:r>
            <w:r w:rsidRPr="00FA4826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10D8A110" w14:textId="77777777" w:rsidR="00FA4826" w:rsidRPr="00FA4826" w:rsidRDefault="00FA4826" w:rsidP="00FA4826">
            <w:pPr>
              <w:pStyle w:val="a5"/>
              <w:rPr>
                <w:b/>
                <w:bCs/>
                <w:lang w:val="en-US"/>
              </w:rPr>
            </w:pPr>
            <w:r w:rsidRPr="00FA4826">
              <w:rPr>
                <w:b/>
                <w:bCs/>
              </w:rPr>
              <w:t>1С: БП КОРП (приемник)</w:t>
            </w:r>
          </w:p>
        </w:tc>
      </w:tr>
      <w:tr w:rsidR="00FA4826" w:rsidRPr="00E206DC" w14:paraId="7357DB8C" w14:textId="77777777" w:rsidTr="00E40936">
        <w:tc>
          <w:tcPr>
            <w:tcW w:w="1188" w:type="dxa"/>
          </w:tcPr>
          <w:p w14:paraId="7596828B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2A1B0196" w14:textId="22BD508B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</w:t>
            </w:r>
            <w:r w:rsidRPr="00F95234">
              <w:rPr>
                <w:bCs/>
              </w:rPr>
              <w:t>Перемещение</w:t>
            </w:r>
            <w:r>
              <w:rPr>
                <w:bCs/>
              </w:rPr>
              <w:t>ОС</w:t>
            </w:r>
            <w:proofErr w:type="spellEnd"/>
          </w:p>
        </w:tc>
        <w:tc>
          <w:tcPr>
            <w:tcW w:w="3680" w:type="dxa"/>
          </w:tcPr>
          <w:p w14:paraId="6918B154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F95234">
              <w:rPr>
                <w:bCs/>
              </w:rPr>
              <w:t>Перемещение</w:t>
            </w:r>
            <w:r>
              <w:rPr>
                <w:bCs/>
              </w:rPr>
              <w:t>ОС</w:t>
            </w:r>
            <w:proofErr w:type="spellEnd"/>
          </w:p>
        </w:tc>
      </w:tr>
      <w:tr w:rsidR="00FA4826" w:rsidRPr="00E206DC" w14:paraId="567EF696" w14:textId="77777777" w:rsidTr="00E40936">
        <w:tc>
          <w:tcPr>
            <w:tcW w:w="1188" w:type="dxa"/>
          </w:tcPr>
          <w:p w14:paraId="0C8E899E" w14:textId="77777777" w:rsidR="00FA4826" w:rsidRPr="00E206DC" w:rsidRDefault="00FA4826" w:rsidP="00FA4826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53421A56" w14:textId="7B4F75A6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4D7F09">
              <w:rPr>
                <w:bCs/>
              </w:rPr>
              <w:t>Перемещение ОС</w:t>
            </w:r>
          </w:p>
        </w:tc>
        <w:tc>
          <w:tcPr>
            <w:tcW w:w="3680" w:type="dxa"/>
          </w:tcPr>
          <w:p w14:paraId="29F927F7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 w:rsidRPr="004D7F09">
              <w:rPr>
                <w:bCs/>
              </w:rPr>
              <w:t>Перемещение ОС</w:t>
            </w:r>
          </w:p>
        </w:tc>
      </w:tr>
    </w:tbl>
    <w:p w14:paraId="5FC6B9BF" w14:textId="77777777" w:rsidR="00FA4826" w:rsidRDefault="00FA4826" w:rsidP="00FA4826">
      <w:pPr>
        <w:pStyle w:val="a3"/>
        <w:ind w:left="792"/>
      </w:pPr>
    </w:p>
    <w:p w14:paraId="65D0CBBF" w14:textId="77777777" w:rsidR="00FA4826" w:rsidRPr="00C02554" w:rsidRDefault="00FA4826" w:rsidP="00FA4826">
      <w:pPr>
        <w:pStyle w:val="a3"/>
        <w:numPr>
          <w:ilvl w:val="1"/>
          <w:numId w:val="1"/>
        </w:numPr>
        <w:spacing w:after="0" w:line="259" w:lineRule="auto"/>
        <w:jc w:val="left"/>
      </w:pPr>
      <w:r w:rsidRPr="00C02554">
        <w:t>Соответствие реквизитов приемника и источника:</w:t>
      </w:r>
    </w:p>
    <w:tbl>
      <w:tblPr>
        <w:tblStyle w:val="a4"/>
        <w:tblW w:w="0" w:type="auto"/>
        <w:tblInd w:w="-998" w:type="dxa"/>
        <w:tblLook w:val="04A0" w:firstRow="1" w:lastRow="0" w:firstColumn="1" w:lastColumn="0" w:noHBand="0" w:noVBand="1"/>
      </w:tblPr>
      <w:tblGrid>
        <w:gridCol w:w="358"/>
        <w:gridCol w:w="1202"/>
        <w:gridCol w:w="790"/>
        <w:gridCol w:w="1816"/>
        <w:gridCol w:w="1792"/>
        <w:gridCol w:w="1027"/>
        <w:gridCol w:w="2587"/>
        <w:gridCol w:w="771"/>
      </w:tblGrid>
      <w:tr w:rsidR="0091266C" w:rsidRPr="009D302A" w14:paraId="724ED1D6" w14:textId="77777777" w:rsidTr="00B8418E">
        <w:tc>
          <w:tcPr>
            <w:tcW w:w="359" w:type="dxa"/>
            <w:vMerge w:val="restart"/>
            <w:shd w:val="clear" w:color="auto" w:fill="BFBFBF" w:themeFill="background1" w:themeFillShade="BF"/>
          </w:tcPr>
          <w:p w14:paraId="162545C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№ п/п</w:t>
            </w:r>
          </w:p>
        </w:tc>
        <w:tc>
          <w:tcPr>
            <w:tcW w:w="3812" w:type="dxa"/>
            <w:gridSpan w:val="3"/>
            <w:shd w:val="clear" w:color="auto" w:fill="BFBFBF" w:themeFill="background1" w:themeFillShade="BF"/>
          </w:tcPr>
          <w:p w14:paraId="2EF32356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1С: </w:t>
            </w:r>
            <w:r w:rsidRPr="00FA4826">
              <w:rPr>
                <w:b/>
                <w:bCs/>
                <w:lang w:val="en-US"/>
              </w:rPr>
              <w:t>ITIL</w:t>
            </w:r>
            <w:r w:rsidRPr="00FA4826">
              <w:rPr>
                <w:b/>
                <w:bCs/>
              </w:rPr>
              <w:t xml:space="preserve"> (источник)</w:t>
            </w:r>
          </w:p>
        </w:tc>
        <w:tc>
          <w:tcPr>
            <w:tcW w:w="5409" w:type="dxa"/>
            <w:gridSpan w:val="3"/>
            <w:shd w:val="clear" w:color="auto" w:fill="BFBFBF" w:themeFill="background1" w:themeFillShade="BF"/>
          </w:tcPr>
          <w:p w14:paraId="409F62A0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1С: БП КОРП (приемник)</w:t>
            </w:r>
          </w:p>
        </w:tc>
        <w:tc>
          <w:tcPr>
            <w:tcW w:w="763" w:type="dxa"/>
            <w:shd w:val="clear" w:color="auto" w:fill="BFBFBF" w:themeFill="background1" w:themeFillShade="BF"/>
          </w:tcPr>
          <w:p w14:paraId="3D97596F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Комментарий</w:t>
            </w:r>
          </w:p>
        </w:tc>
      </w:tr>
      <w:tr w:rsidR="0091266C" w:rsidRPr="00E206DC" w14:paraId="7D29AD46" w14:textId="77777777" w:rsidTr="00B8418E">
        <w:tc>
          <w:tcPr>
            <w:tcW w:w="359" w:type="dxa"/>
            <w:vMerge/>
            <w:shd w:val="clear" w:color="auto" w:fill="BFBFBF" w:themeFill="background1" w:themeFillShade="BF"/>
          </w:tcPr>
          <w:p w14:paraId="54D4E8C4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</w:p>
        </w:tc>
        <w:tc>
          <w:tcPr>
            <w:tcW w:w="1204" w:type="dxa"/>
            <w:shd w:val="clear" w:color="auto" w:fill="BFBFBF" w:themeFill="background1" w:themeFillShade="BF"/>
            <w:vAlign w:val="center"/>
          </w:tcPr>
          <w:p w14:paraId="06F281F2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 xml:space="preserve">Наименование </w:t>
            </w:r>
            <w:r w:rsidRPr="00FA4826">
              <w:rPr>
                <w:b/>
                <w:bCs/>
              </w:rPr>
              <w:lastRenderedPageBreak/>
              <w:t>реквизита</w:t>
            </w:r>
          </w:p>
        </w:tc>
        <w:tc>
          <w:tcPr>
            <w:tcW w:w="790" w:type="dxa"/>
            <w:shd w:val="clear" w:color="auto" w:fill="BFBFBF" w:themeFill="background1" w:themeFillShade="BF"/>
            <w:vAlign w:val="center"/>
          </w:tcPr>
          <w:p w14:paraId="206FD31E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lastRenderedPageBreak/>
              <w:t>Синоним</w:t>
            </w:r>
          </w:p>
        </w:tc>
        <w:tc>
          <w:tcPr>
            <w:tcW w:w="1818" w:type="dxa"/>
            <w:shd w:val="clear" w:color="auto" w:fill="BFBFBF" w:themeFill="background1" w:themeFillShade="BF"/>
            <w:vAlign w:val="center"/>
          </w:tcPr>
          <w:p w14:paraId="7D02F432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ип</w:t>
            </w:r>
          </w:p>
        </w:tc>
        <w:tc>
          <w:tcPr>
            <w:tcW w:w="1793" w:type="dxa"/>
            <w:shd w:val="clear" w:color="auto" w:fill="BFBFBF" w:themeFill="background1" w:themeFillShade="BF"/>
            <w:vAlign w:val="center"/>
          </w:tcPr>
          <w:p w14:paraId="755F1B3F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Наименование реквизита</w:t>
            </w:r>
          </w:p>
        </w:tc>
        <w:tc>
          <w:tcPr>
            <w:tcW w:w="1027" w:type="dxa"/>
            <w:shd w:val="clear" w:color="auto" w:fill="BFBFBF" w:themeFill="background1" w:themeFillShade="BF"/>
            <w:vAlign w:val="center"/>
          </w:tcPr>
          <w:p w14:paraId="5CA52E1B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Синоним</w:t>
            </w:r>
          </w:p>
        </w:tc>
        <w:tc>
          <w:tcPr>
            <w:tcW w:w="2589" w:type="dxa"/>
            <w:shd w:val="clear" w:color="auto" w:fill="BFBFBF" w:themeFill="background1" w:themeFillShade="BF"/>
            <w:vAlign w:val="center"/>
          </w:tcPr>
          <w:p w14:paraId="47E6A324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ип</w:t>
            </w:r>
          </w:p>
        </w:tc>
        <w:tc>
          <w:tcPr>
            <w:tcW w:w="763" w:type="dxa"/>
            <w:shd w:val="clear" w:color="auto" w:fill="BFBFBF" w:themeFill="background1" w:themeFillShade="BF"/>
            <w:vAlign w:val="center"/>
          </w:tcPr>
          <w:p w14:paraId="760D740A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FA4826" w:rsidRPr="00E206DC" w14:paraId="0AD02C12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42E94A32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ШАПКА</w:t>
            </w:r>
          </w:p>
        </w:tc>
      </w:tr>
      <w:tr w:rsidR="000424BC" w:rsidRPr="00E206DC" w14:paraId="3D6B4EC3" w14:textId="77777777" w:rsidTr="00B8418E">
        <w:tc>
          <w:tcPr>
            <w:tcW w:w="359" w:type="dxa"/>
          </w:tcPr>
          <w:p w14:paraId="6F376216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204" w:type="dxa"/>
          </w:tcPr>
          <w:p w14:paraId="3ABAE4FF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</w:tcPr>
          <w:p w14:paraId="2EEFDFFB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</w:tcPr>
          <w:p w14:paraId="437075C0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</w:tcPr>
          <w:p w14:paraId="4C623139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027" w:type="dxa"/>
          </w:tcPr>
          <w:p w14:paraId="6E0735D1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589" w:type="dxa"/>
          </w:tcPr>
          <w:p w14:paraId="25A87229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763" w:type="dxa"/>
          </w:tcPr>
          <w:p w14:paraId="4A3063A3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7526BE44" w14:textId="77777777" w:rsidTr="00B8418E">
        <w:tc>
          <w:tcPr>
            <w:tcW w:w="359" w:type="dxa"/>
          </w:tcPr>
          <w:p w14:paraId="58B973EB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204" w:type="dxa"/>
          </w:tcPr>
          <w:p w14:paraId="5DA0D97B" w14:textId="466AD1DC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790" w:type="dxa"/>
          </w:tcPr>
          <w:p w14:paraId="7EC43F16" w14:textId="5C7056FA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818" w:type="dxa"/>
          </w:tcPr>
          <w:p w14:paraId="49B5356A" w14:textId="240FA346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793" w:type="dxa"/>
          </w:tcPr>
          <w:p w14:paraId="47CEF840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027" w:type="dxa"/>
          </w:tcPr>
          <w:p w14:paraId="6A1699CC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589" w:type="dxa"/>
          </w:tcPr>
          <w:p w14:paraId="00170C31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763" w:type="dxa"/>
          </w:tcPr>
          <w:p w14:paraId="0F3B688E" w14:textId="06F77073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0424BC" w:rsidRPr="00E206DC" w14:paraId="1D0E0F27" w14:textId="77777777" w:rsidTr="00B8418E">
        <w:tc>
          <w:tcPr>
            <w:tcW w:w="359" w:type="dxa"/>
          </w:tcPr>
          <w:p w14:paraId="6A5E246A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204" w:type="dxa"/>
          </w:tcPr>
          <w:p w14:paraId="38A7EBEC" w14:textId="3E31E5D8" w:rsidR="0038364D" w:rsidRPr="00E206DC" w:rsidRDefault="0038364D" w:rsidP="0038364D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790" w:type="dxa"/>
          </w:tcPr>
          <w:p w14:paraId="1D12886A" w14:textId="38B77A7E" w:rsidR="0038364D" w:rsidRPr="00E206DC" w:rsidRDefault="0038364D" w:rsidP="0038364D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1818" w:type="dxa"/>
          </w:tcPr>
          <w:p w14:paraId="6B080F84" w14:textId="77777777" w:rsidR="0038364D" w:rsidRPr="00805D04" w:rsidRDefault="0038364D" w:rsidP="0038364D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793" w:type="dxa"/>
          </w:tcPr>
          <w:p w14:paraId="2F481FF5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1027" w:type="dxa"/>
          </w:tcPr>
          <w:p w14:paraId="7CFECE25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  <w:r w:rsidRPr="00D368E1">
              <w:rPr>
                <w:bCs/>
              </w:rPr>
              <w:t>Организация</w:t>
            </w:r>
          </w:p>
        </w:tc>
        <w:tc>
          <w:tcPr>
            <w:tcW w:w="2589" w:type="dxa"/>
          </w:tcPr>
          <w:p w14:paraId="563760F8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  <w:proofErr w:type="spellStart"/>
            <w:r w:rsidRPr="00D368E1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763" w:type="dxa"/>
          </w:tcPr>
          <w:p w14:paraId="258FE9EE" w14:textId="77777777" w:rsidR="0038364D" w:rsidRPr="00E206DC" w:rsidRDefault="0038364D" w:rsidP="0038364D">
            <w:pPr>
              <w:pStyle w:val="a5"/>
              <w:rPr>
                <w:b/>
                <w:bCs/>
              </w:rPr>
            </w:pPr>
          </w:p>
        </w:tc>
      </w:tr>
      <w:tr w:rsidR="000424BC" w:rsidRPr="00E206DC" w14:paraId="48F7755B" w14:textId="77777777" w:rsidTr="00B8418E">
        <w:tc>
          <w:tcPr>
            <w:tcW w:w="359" w:type="dxa"/>
          </w:tcPr>
          <w:p w14:paraId="3F680DC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204" w:type="dxa"/>
            <w:vAlign w:val="center"/>
          </w:tcPr>
          <w:p w14:paraId="15E5777E" w14:textId="27072006" w:rsidR="00FA4826" w:rsidRDefault="00EE6DD4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МОЛОтправитель</w:t>
            </w:r>
            <w:proofErr w:type="spellEnd"/>
          </w:p>
        </w:tc>
        <w:tc>
          <w:tcPr>
            <w:tcW w:w="790" w:type="dxa"/>
            <w:vAlign w:val="center"/>
          </w:tcPr>
          <w:p w14:paraId="1F25DB57" w14:textId="710F6DAA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МОЛ</w:t>
            </w:r>
            <w:r w:rsidR="00EE6DD4">
              <w:rPr>
                <w:bCs/>
              </w:rPr>
              <w:t xml:space="preserve"> отправитель</w:t>
            </w:r>
          </w:p>
        </w:tc>
        <w:tc>
          <w:tcPr>
            <w:tcW w:w="1818" w:type="dxa"/>
            <w:vAlign w:val="center"/>
          </w:tcPr>
          <w:p w14:paraId="0A5C65C9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793" w:type="dxa"/>
            <w:vAlign w:val="center"/>
          </w:tcPr>
          <w:p w14:paraId="15B986F2" w14:textId="77777777" w:rsidR="00FA4826" w:rsidRPr="00D368E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5110A">
              <w:rPr>
                <w:bCs/>
              </w:rPr>
              <w:t>МОЛОрганизации</w:t>
            </w:r>
            <w:proofErr w:type="spellEnd"/>
          </w:p>
        </w:tc>
        <w:tc>
          <w:tcPr>
            <w:tcW w:w="1027" w:type="dxa"/>
            <w:vAlign w:val="center"/>
          </w:tcPr>
          <w:p w14:paraId="097AAADD" w14:textId="77777777" w:rsidR="00FA4826" w:rsidRPr="00D368E1" w:rsidRDefault="00FA4826" w:rsidP="00FA4826">
            <w:pPr>
              <w:pStyle w:val="a5"/>
              <w:rPr>
                <w:b/>
                <w:bCs/>
              </w:rPr>
            </w:pPr>
            <w:r w:rsidRPr="00E5110A">
              <w:rPr>
                <w:bCs/>
              </w:rPr>
              <w:t>МОЛ</w:t>
            </w:r>
          </w:p>
        </w:tc>
        <w:tc>
          <w:tcPr>
            <w:tcW w:w="2589" w:type="dxa"/>
            <w:vAlign w:val="center"/>
          </w:tcPr>
          <w:p w14:paraId="41F9958F" w14:textId="77777777" w:rsidR="00FA4826" w:rsidRPr="00D368E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763" w:type="dxa"/>
            <w:vAlign w:val="center"/>
          </w:tcPr>
          <w:p w14:paraId="1EEB6E69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0424BC" w:rsidRPr="00E206DC" w14:paraId="2044EEAB" w14:textId="77777777" w:rsidTr="00B8418E">
        <w:tc>
          <w:tcPr>
            <w:tcW w:w="359" w:type="dxa"/>
            <w:vAlign w:val="center"/>
          </w:tcPr>
          <w:p w14:paraId="585DFB4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204" w:type="dxa"/>
            <w:vAlign w:val="center"/>
          </w:tcPr>
          <w:p w14:paraId="287D96C1" w14:textId="782E181C" w:rsidR="00FA4826" w:rsidRDefault="0038364D" w:rsidP="00FA4826">
            <w:pPr>
              <w:pStyle w:val="a5"/>
              <w:rPr>
                <w:b/>
                <w:bCs/>
              </w:rPr>
            </w:pPr>
            <w:proofErr w:type="spellStart"/>
            <w:r w:rsidRPr="00395DAD">
              <w:t>Подразделени</w:t>
            </w:r>
            <w:r>
              <w:t>О</w:t>
            </w:r>
            <w:r w:rsidRPr="00395DAD">
              <w:t>рганизации</w:t>
            </w:r>
            <w:proofErr w:type="spellEnd"/>
          </w:p>
        </w:tc>
        <w:tc>
          <w:tcPr>
            <w:tcW w:w="790" w:type="dxa"/>
            <w:vAlign w:val="center"/>
          </w:tcPr>
          <w:p w14:paraId="750D3A49" w14:textId="542DEB4B" w:rsidR="00FA4826" w:rsidRDefault="0038364D" w:rsidP="00FA4826">
            <w:pPr>
              <w:pStyle w:val="a5"/>
              <w:rPr>
                <w:b/>
                <w:bCs/>
              </w:rPr>
            </w:pPr>
            <w:r w:rsidRPr="00395DAD">
              <w:t>Подразделение организации</w:t>
            </w:r>
          </w:p>
        </w:tc>
        <w:tc>
          <w:tcPr>
            <w:tcW w:w="1818" w:type="dxa"/>
            <w:vAlign w:val="center"/>
          </w:tcPr>
          <w:p w14:paraId="1781EA00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793" w:type="dxa"/>
            <w:vAlign w:val="center"/>
          </w:tcPr>
          <w:p w14:paraId="6DFAAFA1" w14:textId="77777777" w:rsidR="00FA4826" w:rsidRPr="00E5110A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027" w:type="dxa"/>
            <w:vAlign w:val="center"/>
          </w:tcPr>
          <w:p w14:paraId="4530A514" w14:textId="77777777" w:rsidR="00FA4826" w:rsidRPr="00E5110A" w:rsidRDefault="00FA4826" w:rsidP="00FA4826">
            <w:pPr>
              <w:pStyle w:val="a5"/>
              <w:rPr>
                <w:b/>
                <w:bCs/>
              </w:rPr>
            </w:pPr>
            <w:r w:rsidRPr="00D16B5F">
              <w:rPr>
                <w:bCs/>
              </w:rPr>
              <w:t>Местонахождение ОС</w:t>
            </w:r>
          </w:p>
        </w:tc>
        <w:tc>
          <w:tcPr>
            <w:tcW w:w="2589" w:type="dxa"/>
            <w:vAlign w:val="center"/>
          </w:tcPr>
          <w:p w14:paraId="7639D830" w14:textId="77777777" w:rsidR="00FA4826" w:rsidRPr="00D16B5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763" w:type="dxa"/>
            <w:vAlign w:val="center"/>
          </w:tcPr>
          <w:p w14:paraId="2427A72B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74B0F49C" w14:textId="77777777" w:rsidTr="00B8418E">
        <w:tc>
          <w:tcPr>
            <w:tcW w:w="359" w:type="dxa"/>
            <w:shd w:val="clear" w:color="auto" w:fill="FFFFFF" w:themeFill="background1"/>
            <w:vAlign w:val="center"/>
          </w:tcPr>
          <w:p w14:paraId="0F84EBF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204" w:type="dxa"/>
            <w:shd w:val="clear" w:color="auto" w:fill="FFFFFF" w:themeFill="background1"/>
            <w:vAlign w:val="center"/>
          </w:tcPr>
          <w:p w14:paraId="795E28E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  <w:vAlign w:val="center"/>
          </w:tcPr>
          <w:p w14:paraId="2C53A6D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  <w:vAlign w:val="center"/>
          </w:tcPr>
          <w:p w14:paraId="203380A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  <w:vAlign w:val="center"/>
          </w:tcPr>
          <w:p w14:paraId="72DB99F9" w14:textId="77777777" w:rsidR="00FA4826" w:rsidRPr="00D16B5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03472E">
              <w:rPr>
                <w:bCs/>
              </w:rPr>
              <w:t>СобытиеОС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  <w:vAlign w:val="center"/>
          </w:tcPr>
          <w:p w14:paraId="6DAEE9B4" w14:textId="77777777" w:rsidR="00FA4826" w:rsidRPr="00D16B5F" w:rsidRDefault="00FA4826" w:rsidP="00FA4826">
            <w:pPr>
              <w:pStyle w:val="a5"/>
              <w:rPr>
                <w:b/>
                <w:bCs/>
              </w:rPr>
            </w:pPr>
            <w:r w:rsidRPr="0003472E">
              <w:rPr>
                <w:bCs/>
              </w:rPr>
              <w:t>Событие ОС</w:t>
            </w:r>
          </w:p>
        </w:tc>
        <w:tc>
          <w:tcPr>
            <w:tcW w:w="2589" w:type="dxa"/>
            <w:shd w:val="clear" w:color="auto" w:fill="FFFFFF" w:themeFill="background1"/>
            <w:vAlign w:val="center"/>
          </w:tcPr>
          <w:p w14:paraId="6A488F28" w14:textId="77777777" w:rsidR="00FA4826" w:rsidRPr="00D16B5F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03472E">
              <w:rPr>
                <w:bCs/>
              </w:rPr>
              <w:t>СправочникСсылка.СобытияОС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  <w:vAlign w:val="center"/>
          </w:tcPr>
          <w:p w14:paraId="7CA8D99A" w14:textId="77777777" w:rsidR="00FA4826" w:rsidRPr="00E206D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Внутреннее перемещение»</w:t>
            </w:r>
          </w:p>
        </w:tc>
      </w:tr>
      <w:tr w:rsidR="0091266C" w:rsidRPr="00E206DC" w14:paraId="437D9DE4" w14:textId="77777777" w:rsidTr="00B8418E">
        <w:tc>
          <w:tcPr>
            <w:tcW w:w="359" w:type="dxa"/>
            <w:shd w:val="clear" w:color="auto" w:fill="FFFFFF" w:themeFill="background1"/>
            <w:vAlign w:val="center"/>
          </w:tcPr>
          <w:p w14:paraId="43A4F4B1" w14:textId="77777777" w:rsidR="0091266C" w:rsidRDefault="0091266C" w:rsidP="0091266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1204" w:type="dxa"/>
            <w:shd w:val="clear" w:color="auto" w:fill="FFFFFF" w:themeFill="background1"/>
            <w:vAlign w:val="center"/>
          </w:tcPr>
          <w:p w14:paraId="2A4BF30F" w14:textId="3D13BA2F" w:rsidR="0091266C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E74A8C">
              <w:rPr>
                <w:bCs/>
              </w:rPr>
              <w:t>МОЛПолучатель</w:t>
            </w:r>
            <w:proofErr w:type="spellEnd"/>
          </w:p>
        </w:tc>
        <w:tc>
          <w:tcPr>
            <w:tcW w:w="790" w:type="dxa"/>
            <w:shd w:val="clear" w:color="auto" w:fill="FFFFFF" w:themeFill="background1"/>
            <w:vAlign w:val="center"/>
          </w:tcPr>
          <w:p w14:paraId="3EB8483D" w14:textId="68E903FA" w:rsidR="0091266C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E74A8C">
              <w:rPr>
                <w:bCs/>
              </w:rPr>
              <w:t>МОЛ</w:t>
            </w:r>
            <w:r>
              <w:rPr>
                <w:bCs/>
              </w:rPr>
              <w:t>П</w:t>
            </w:r>
            <w:r w:rsidRPr="00E74A8C">
              <w:rPr>
                <w:bCs/>
              </w:rPr>
              <w:t>олучатель</w:t>
            </w:r>
            <w:proofErr w:type="spellEnd"/>
          </w:p>
        </w:tc>
        <w:tc>
          <w:tcPr>
            <w:tcW w:w="1818" w:type="dxa"/>
            <w:shd w:val="clear" w:color="auto" w:fill="FFFFFF" w:themeFill="background1"/>
            <w:vAlign w:val="center"/>
          </w:tcPr>
          <w:p w14:paraId="3EB81212" w14:textId="77777777" w:rsidR="0091266C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793" w:type="dxa"/>
            <w:shd w:val="clear" w:color="auto" w:fill="FFFFFF" w:themeFill="background1"/>
            <w:vAlign w:val="center"/>
          </w:tcPr>
          <w:p w14:paraId="369A0213" w14:textId="77777777" w:rsidR="0091266C" w:rsidRPr="0003472E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E74A8C">
              <w:rPr>
                <w:bCs/>
              </w:rPr>
              <w:t>МОЛПолучатель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  <w:vAlign w:val="center"/>
          </w:tcPr>
          <w:p w14:paraId="4D4E5BF5" w14:textId="77777777" w:rsidR="0091266C" w:rsidRPr="0003472E" w:rsidRDefault="0091266C" w:rsidP="0091266C">
            <w:pPr>
              <w:pStyle w:val="a5"/>
              <w:rPr>
                <w:b/>
                <w:bCs/>
              </w:rPr>
            </w:pPr>
            <w:r w:rsidRPr="00E74A8C">
              <w:rPr>
                <w:bCs/>
              </w:rPr>
              <w:t>МОЛ-получатель</w:t>
            </w:r>
          </w:p>
        </w:tc>
        <w:tc>
          <w:tcPr>
            <w:tcW w:w="2589" w:type="dxa"/>
            <w:shd w:val="clear" w:color="auto" w:fill="FFFFFF" w:themeFill="background1"/>
            <w:vAlign w:val="center"/>
          </w:tcPr>
          <w:p w14:paraId="522AA3AA" w14:textId="77777777" w:rsidR="0091266C" w:rsidRPr="0003472E" w:rsidRDefault="0091266C" w:rsidP="0091266C">
            <w:pPr>
              <w:pStyle w:val="a5"/>
              <w:rPr>
                <w:b/>
                <w:bCs/>
              </w:rPr>
            </w:pPr>
            <w:proofErr w:type="spellStart"/>
            <w:r w:rsidRPr="00D16B5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  <w:vAlign w:val="center"/>
          </w:tcPr>
          <w:p w14:paraId="48D58C8B" w14:textId="77777777" w:rsidR="0091266C" w:rsidRDefault="0091266C" w:rsidP="0091266C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13D768C1" w14:textId="77777777" w:rsidTr="00B8418E">
        <w:tc>
          <w:tcPr>
            <w:tcW w:w="359" w:type="dxa"/>
            <w:shd w:val="clear" w:color="auto" w:fill="FFFFFF" w:themeFill="background1"/>
            <w:vAlign w:val="center"/>
          </w:tcPr>
          <w:p w14:paraId="451F152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1204" w:type="dxa"/>
            <w:shd w:val="clear" w:color="auto" w:fill="FFFFFF" w:themeFill="background1"/>
            <w:vAlign w:val="center"/>
          </w:tcPr>
          <w:p w14:paraId="547B9DD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ТЧ </w:t>
            </w:r>
            <w:proofErr w:type="spellStart"/>
            <w:r>
              <w:rPr>
                <w:bCs/>
              </w:rPr>
              <w:t>Активы.Рабочее</w:t>
            </w:r>
            <w:proofErr w:type="spellEnd"/>
            <w:r>
              <w:rPr>
                <w:bCs/>
              </w:rPr>
              <w:t xml:space="preserve"> место </w:t>
            </w:r>
            <w:proofErr w:type="spellStart"/>
            <w:proofErr w:type="gramStart"/>
            <w:r>
              <w:rPr>
                <w:bCs/>
              </w:rPr>
              <w:t>после.Подразделение</w:t>
            </w:r>
            <w:proofErr w:type="spellEnd"/>
            <w:proofErr w:type="gramEnd"/>
          </w:p>
        </w:tc>
        <w:tc>
          <w:tcPr>
            <w:tcW w:w="790" w:type="dxa"/>
            <w:shd w:val="clear" w:color="auto" w:fill="FFFFFF" w:themeFill="background1"/>
            <w:vAlign w:val="center"/>
          </w:tcPr>
          <w:p w14:paraId="2563E43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дразделение</w:t>
            </w:r>
          </w:p>
        </w:tc>
        <w:tc>
          <w:tcPr>
            <w:tcW w:w="1818" w:type="dxa"/>
            <w:shd w:val="clear" w:color="auto" w:fill="FFFFFF" w:themeFill="background1"/>
            <w:vAlign w:val="center"/>
          </w:tcPr>
          <w:p w14:paraId="04366C38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6216D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793" w:type="dxa"/>
            <w:shd w:val="clear" w:color="auto" w:fill="FFFFFF" w:themeFill="background1"/>
            <w:vAlign w:val="center"/>
          </w:tcPr>
          <w:p w14:paraId="36E26534" w14:textId="77777777" w:rsidR="00FA4826" w:rsidRPr="0003472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F17E9">
              <w:rPr>
                <w:bCs/>
              </w:rPr>
              <w:t>ПодразделениеПолучатель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  <w:vAlign w:val="center"/>
          </w:tcPr>
          <w:p w14:paraId="265152F6" w14:textId="77777777" w:rsidR="00FA4826" w:rsidRPr="0003472E" w:rsidRDefault="00FA4826" w:rsidP="00FA4826">
            <w:pPr>
              <w:pStyle w:val="a5"/>
              <w:rPr>
                <w:b/>
                <w:bCs/>
              </w:rPr>
            </w:pPr>
            <w:r w:rsidRPr="00EF17E9">
              <w:rPr>
                <w:bCs/>
              </w:rPr>
              <w:t>Местонахождение ОС (получатель)</w:t>
            </w:r>
          </w:p>
        </w:tc>
        <w:tc>
          <w:tcPr>
            <w:tcW w:w="2589" w:type="dxa"/>
            <w:shd w:val="clear" w:color="auto" w:fill="FFFFFF" w:themeFill="background1"/>
            <w:vAlign w:val="center"/>
          </w:tcPr>
          <w:p w14:paraId="18E85D65" w14:textId="77777777" w:rsidR="00FA4826" w:rsidRPr="0003472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EF17E9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  <w:vAlign w:val="center"/>
          </w:tcPr>
          <w:p w14:paraId="25539DBF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61BDC95B" w14:textId="77777777" w:rsidTr="004A6FB1">
        <w:tc>
          <w:tcPr>
            <w:tcW w:w="359" w:type="dxa"/>
            <w:shd w:val="clear" w:color="auto" w:fill="FFE599" w:themeFill="accent4" w:themeFillTint="66"/>
            <w:vAlign w:val="center"/>
          </w:tcPr>
          <w:p w14:paraId="49DA68B6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9</w:t>
            </w:r>
          </w:p>
        </w:tc>
        <w:tc>
          <w:tcPr>
            <w:tcW w:w="1204" w:type="dxa"/>
            <w:shd w:val="clear" w:color="auto" w:fill="FFE599" w:themeFill="accent4" w:themeFillTint="66"/>
            <w:vAlign w:val="center"/>
          </w:tcPr>
          <w:p w14:paraId="5AEFFB96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E599" w:themeFill="accent4" w:themeFillTint="66"/>
            <w:vAlign w:val="center"/>
          </w:tcPr>
          <w:p w14:paraId="439391CB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E599" w:themeFill="accent4" w:themeFillTint="66"/>
            <w:vAlign w:val="center"/>
          </w:tcPr>
          <w:p w14:paraId="0F4CEC98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E599" w:themeFill="accent4" w:themeFillTint="66"/>
            <w:vAlign w:val="center"/>
          </w:tcPr>
          <w:p w14:paraId="151D4083" w14:textId="77777777" w:rsidR="00FA4826" w:rsidRPr="004A6FB1" w:rsidRDefault="00FA4826" w:rsidP="00FA4826">
            <w:pPr>
              <w:pStyle w:val="a5"/>
              <w:rPr>
                <w:bCs/>
              </w:rPr>
            </w:pPr>
            <w:proofErr w:type="spellStart"/>
            <w:r w:rsidRPr="004A6FB1">
              <w:rPr>
                <w:bCs/>
              </w:rPr>
              <w:t>СпособОтраженияРасходовПоАмортизации</w:t>
            </w:r>
            <w:proofErr w:type="spellEnd"/>
          </w:p>
        </w:tc>
        <w:tc>
          <w:tcPr>
            <w:tcW w:w="1027" w:type="dxa"/>
            <w:shd w:val="clear" w:color="auto" w:fill="FFE599" w:themeFill="accent4" w:themeFillTint="66"/>
            <w:vAlign w:val="center"/>
          </w:tcPr>
          <w:p w14:paraId="1E40AB66" w14:textId="77777777" w:rsidR="00FA4826" w:rsidRPr="004A6FB1" w:rsidRDefault="00FA4826" w:rsidP="00FA4826">
            <w:pPr>
              <w:pStyle w:val="a5"/>
              <w:rPr>
                <w:bCs/>
              </w:rPr>
            </w:pPr>
            <w:r w:rsidRPr="004A6FB1">
              <w:rPr>
                <w:bCs/>
              </w:rPr>
              <w:t>Способ отражения расходов по амортизации</w:t>
            </w:r>
          </w:p>
        </w:tc>
        <w:tc>
          <w:tcPr>
            <w:tcW w:w="2589" w:type="dxa"/>
            <w:shd w:val="clear" w:color="auto" w:fill="FFE599" w:themeFill="accent4" w:themeFillTint="66"/>
            <w:vAlign w:val="center"/>
          </w:tcPr>
          <w:p w14:paraId="31FC184F" w14:textId="77777777" w:rsidR="00FA4826" w:rsidRPr="004A6FB1" w:rsidRDefault="00FA4826" w:rsidP="00FA4826">
            <w:pPr>
              <w:pStyle w:val="a5"/>
              <w:rPr>
                <w:bCs/>
              </w:rPr>
            </w:pPr>
            <w:proofErr w:type="spellStart"/>
            <w:r w:rsidRPr="004A6FB1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763" w:type="dxa"/>
            <w:shd w:val="clear" w:color="auto" w:fill="FFE599" w:themeFill="accent4" w:themeFillTint="66"/>
            <w:vAlign w:val="center"/>
          </w:tcPr>
          <w:p w14:paraId="2F3D67A4" w14:textId="53422BB4" w:rsidR="00FA4826" w:rsidRPr="004A6FB1" w:rsidRDefault="004A6FB1" w:rsidP="00FA4826">
            <w:pPr>
              <w:pStyle w:val="a5"/>
              <w:rPr>
                <w:bCs/>
              </w:rPr>
            </w:pPr>
            <w:r>
              <w:rPr>
                <w:bCs/>
              </w:rPr>
              <w:t>Искать по подразделению первый попавшийся способ</w:t>
            </w:r>
            <w:r w:rsidR="00263783">
              <w:rPr>
                <w:bCs/>
              </w:rPr>
              <w:t>.</w:t>
            </w:r>
            <w:r>
              <w:rPr>
                <w:bCs/>
              </w:rPr>
              <w:br/>
              <w:t>По замечанию Лагутиной Е.А.</w:t>
            </w:r>
          </w:p>
        </w:tc>
      </w:tr>
      <w:tr w:rsidR="0091266C" w:rsidRPr="00E206DC" w14:paraId="6895FD5D" w14:textId="77777777" w:rsidTr="00B8418E">
        <w:tc>
          <w:tcPr>
            <w:tcW w:w="359" w:type="dxa"/>
            <w:shd w:val="clear" w:color="auto" w:fill="D9D9D9" w:themeFill="background1" w:themeFillShade="D9"/>
            <w:vAlign w:val="center"/>
          </w:tcPr>
          <w:p w14:paraId="48E28C8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1204" w:type="dxa"/>
            <w:shd w:val="clear" w:color="auto" w:fill="D9D9D9" w:themeFill="background1" w:themeFillShade="D9"/>
            <w:vAlign w:val="center"/>
          </w:tcPr>
          <w:p w14:paraId="363653D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  <w:vAlign w:val="center"/>
          </w:tcPr>
          <w:p w14:paraId="5D3C14E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  <w:vAlign w:val="center"/>
          </w:tcPr>
          <w:p w14:paraId="64FBF1E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  <w:vAlign w:val="center"/>
          </w:tcPr>
          <w:p w14:paraId="307B5BDF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A362F">
              <w:rPr>
                <w:bCs/>
              </w:rPr>
              <w:t>НачислениеАмортизации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  <w:vAlign w:val="center"/>
          </w:tcPr>
          <w:p w14:paraId="07803BA7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r w:rsidRPr="00CA362F">
              <w:rPr>
                <w:bCs/>
              </w:rPr>
              <w:t>Начисление амортизации</w:t>
            </w:r>
          </w:p>
        </w:tc>
        <w:tc>
          <w:tcPr>
            <w:tcW w:w="2589" w:type="dxa"/>
            <w:shd w:val="clear" w:color="auto" w:fill="D9D9D9" w:themeFill="background1" w:themeFillShade="D9"/>
            <w:vAlign w:val="center"/>
          </w:tcPr>
          <w:p w14:paraId="5D7D2DA3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, 0)</w:t>
            </w:r>
          </w:p>
        </w:tc>
        <w:tc>
          <w:tcPr>
            <w:tcW w:w="763" w:type="dxa"/>
            <w:shd w:val="clear" w:color="auto" w:fill="D9D9D9" w:themeFill="background1" w:themeFillShade="D9"/>
            <w:vAlign w:val="center"/>
          </w:tcPr>
          <w:p w14:paraId="264CBA5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17B543BD" w14:textId="77777777" w:rsidTr="00B8418E">
        <w:tc>
          <w:tcPr>
            <w:tcW w:w="359" w:type="dxa"/>
            <w:shd w:val="clear" w:color="auto" w:fill="FFFFFF" w:themeFill="background1"/>
            <w:vAlign w:val="center"/>
          </w:tcPr>
          <w:p w14:paraId="5D25BD7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1204" w:type="dxa"/>
            <w:shd w:val="clear" w:color="auto" w:fill="FFFFFF" w:themeFill="background1"/>
          </w:tcPr>
          <w:p w14:paraId="0BE3430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288FE6A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3390262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3C137FD4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Ответственный</w:t>
            </w:r>
          </w:p>
        </w:tc>
        <w:tc>
          <w:tcPr>
            <w:tcW w:w="1027" w:type="dxa"/>
            <w:shd w:val="clear" w:color="auto" w:fill="FFFFFF" w:themeFill="background1"/>
          </w:tcPr>
          <w:p w14:paraId="531BB890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Ответственный</w:t>
            </w:r>
          </w:p>
        </w:tc>
        <w:tc>
          <w:tcPr>
            <w:tcW w:w="2589" w:type="dxa"/>
            <w:shd w:val="clear" w:color="auto" w:fill="FFFFFF" w:themeFill="background1"/>
          </w:tcPr>
          <w:p w14:paraId="69845044" w14:textId="77777777" w:rsidR="00FA4826" w:rsidRPr="00DE5C2C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2156EF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</w:tcPr>
          <w:p w14:paraId="1408266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91266C" w:rsidRPr="00E206DC" w14:paraId="65682818" w14:textId="77777777" w:rsidTr="00B8418E">
        <w:tc>
          <w:tcPr>
            <w:tcW w:w="359" w:type="dxa"/>
            <w:shd w:val="clear" w:color="auto" w:fill="FFFFFF" w:themeFill="background1"/>
          </w:tcPr>
          <w:p w14:paraId="1FF45DB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2</w:t>
            </w:r>
          </w:p>
        </w:tc>
        <w:tc>
          <w:tcPr>
            <w:tcW w:w="1204" w:type="dxa"/>
            <w:shd w:val="clear" w:color="auto" w:fill="FFFFFF" w:themeFill="background1"/>
          </w:tcPr>
          <w:p w14:paraId="7CBCD859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+ Комментарий + Ответственный</w:t>
            </w:r>
          </w:p>
        </w:tc>
        <w:tc>
          <w:tcPr>
            <w:tcW w:w="790" w:type="dxa"/>
            <w:shd w:val="clear" w:color="auto" w:fill="FFFFFF" w:themeFill="background1"/>
          </w:tcPr>
          <w:p w14:paraId="73C4D37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60F1E6F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</w:t>
            </w:r>
          </w:p>
        </w:tc>
        <w:tc>
          <w:tcPr>
            <w:tcW w:w="1793" w:type="dxa"/>
            <w:shd w:val="clear" w:color="auto" w:fill="FFFFFF" w:themeFill="background1"/>
          </w:tcPr>
          <w:p w14:paraId="3B37082C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Комментарий</w:t>
            </w:r>
          </w:p>
        </w:tc>
        <w:tc>
          <w:tcPr>
            <w:tcW w:w="1027" w:type="dxa"/>
            <w:shd w:val="clear" w:color="auto" w:fill="FFFFFF" w:themeFill="background1"/>
          </w:tcPr>
          <w:p w14:paraId="4941436B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 w:rsidRPr="002156EF">
              <w:rPr>
                <w:bCs/>
              </w:rPr>
              <w:t>Комментарий</w:t>
            </w:r>
          </w:p>
        </w:tc>
        <w:tc>
          <w:tcPr>
            <w:tcW w:w="2589" w:type="dxa"/>
            <w:shd w:val="clear" w:color="auto" w:fill="FFFFFF" w:themeFill="background1"/>
          </w:tcPr>
          <w:p w14:paraId="67C44BFE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763" w:type="dxa"/>
            <w:shd w:val="clear" w:color="auto" w:fill="FFFFFF" w:themeFill="background1"/>
          </w:tcPr>
          <w:p w14:paraId="70A42D3B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ередавать номер документа </w:t>
            </w:r>
            <w:r>
              <w:rPr>
                <w:bCs/>
                <w:lang w:val="en-US"/>
              </w:rPr>
              <w:t>ITIL</w:t>
            </w:r>
            <w:r>
              <w:rPr>
                <w:bCs/>
              </w:rPr>
              <w:t xml:space="preserve"> и комментарий из </w:t>
            </w:r>
            <w:r>
              <w:rPr>
                <w:bCs/>
                <w:lang w:val="en-US"/>
              </w:rPr>
              <w:t>ITIL</w:t>
            </w:r>
          </w:p>
        </w:tc>
      </w:tr>
      <w:tr w:rsidR="0091266C" w:rsidRPr="00E206DC" w14:paraId="0B9BB3DF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67D6FDB4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3DCFCC3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67D9398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138200E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7D69BBF0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530819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</w:tcPr>
          <w:p w14:paraId="5C5BE976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530819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2589" w:type="dxa"/>
            <w:shd w:val="clear" w:color="auto" w:fill="D9D9D9" w:themeFill="background1" w:themeFillShade="D9"/>
          </w:tcPr>
          <w:p w14:paraId="4D1836B2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763" w:type="dxa"/>
            <w:shd w:val="clear" w:color="auto" w:fill="D9D9D9" w:themeFill="background1" w:themeFillShade="D9"/>
          </w:tcPr>
          <w:p w14:paraId="34F73AE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245765E3" w14:textId="77777777" w:rsidTr="00B8418E">
        <w:tc>
          <w:tcPr>
            <w:tcW w:w="359" w:type="dxa"/>
            <w:shd w:val="clear" w:color="auto" w:fill="FFFFFF" w:themeFill="background1"/>
          </w:tcPr>
          <w:p w14:paraId="6F50207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1204" w:type="dxa"/>
            <w:shd w:val="clear" w:color="auto" w:fill="FFFFFF" w:themeFill="background1"/>
          </w:tcPr>
          <w:p w14:paraId="6FFA66BF" w14:textId="037E8F25" w:rsidR="00FA4826" w:rsidRDefault="000424BC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74448E6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0518816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182920DD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27855">
              <w:rPr>
                <w:bCs/>
              </w:rPr>
              <w:t>пит_АдресОтправитель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7CDE8CF5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r w:rsidRPr="00927855">
              <w:rPr>
                <w:bCs/>
              </w:rPr>
              <w:t>Адрес</w:t>
            </w:r>
          </w:p>
        </w:tc>
        <w:tc>
          <w:tcPr>
            <w:tcW w:w="2589" w:type="dxa"/>
            <w:shd w:val="clear" w:color="auto" w:fill="FFFFFF" w:themeFill="background1"/>
          </w:tcPr>
          <w:p w14:paraId="00D2889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763" w:type="dxa"/>
            <w:shd w:val="clear" w:color="auto" w:fill="FFFFFF" w:themeFill="background1"/>
          </w:tcPr>
          <w:p w14:paraId="27CDFC5E" w14:textId="338605C8" w:rsidR="00FA4826" w:rsidRPr="00313FCE" w:rsidRDefault="00313FCE" w:rsidP="00FA4826">
            <w:pPr>
              <w:pStyle w:val="a5"/>
            </w:pPr>
            <w:r>
              <w:t>Заполнять стандартным механизмом</w:t>
            </w:r>
          </w:p>
        </w:tc>
      </w:tr>
      <w:tr w:rsidR="0091266C" w:rsidRPr="00E206DC" w14:paraId="10F3E0DC" w14:textId="77777777" w:rsidTr="00B8418E">
        <w:tc>
          <w:tcPr>
            <w:tcW w:w="359" w:type="dxa"/>
            <w:shd w:val="clear" w:color="auto" w:fill="FFFFFF" w:themeFill="background1"/>
          </w:tcPr>
          <w:p w14:paraId="47EC7C3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1204" w:type="dxa"/>
            <w:shd w:val="clear" w:color="auto" w:fill="FFFFFF" w:themeFill="background1"/>
          </w:tcPr>
          <w:p w14:paraId="5666E5EC" w14:textId="6598E804" w:rsidR="00FA4826" w:rsidRDefault="000424BC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448F61E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4BABCC95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18D45F07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32649E">
              <w:rPr>
                <w:bCs/>
              </w:rPr>
              <w:t>пит_АдресПолучатель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264E3C6D" w14:textId="77777777" w:rsidR="00FA4826" w:rsidRPr="00530819" w:rsidRDefault="00FA4826" w:rsidP="00FA4826">
            <w:pPr>
              <w:pStyle w:val="a5"/>
              <w:rPr>
                <w:b/>
                <w:bCs/>
              </w:rPr>
            </w:pPr>
            <w:r w:rsidRPr="00927855">
              <w:rPr>
                <w:bCs/>
              </w:rPr>
              <w:t>Адрес</w:t>
            </w:r>
          </w:p>
        </w:tc>
        <w:tc>
          <w:tcPr>
            <w:tcW w:w="2589" w:type="dxa"/>
            <w:shd w:val="clear" w:color="auto" w:fill="FFFFFF" w:themeFill="background1"/>
          </w:tcPr>
          <w:p w14:paraId="2270F3D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763" w:type="dxa"/>
            <w:shd w:val="clear" w:color="auto" w:fill="FFFFFF" w:themeFill="background1"/>
          </w:tcPr>
          <w:p w14:paraId="6248766B" w14:textId="2FA69FF8" w:rsidR="00FA4826" w:rsidRDefault="0073626A" w:rsidP="00FA4826">
            <w:pPr>
              <w:pStyle w:val="a5"/>
              <w:rPr>
                <w:b/>
                <w:bCs/>
              </w:rPr>
            </w:pPr>
            <w:r>
              <w:t>Запол</w:t>
            </w:r>
            <w:r w:rsidR="00313FCE">
              <w:t>нять стандартным механизмом</w:t>
            </w:r>
          </w:p>
        </w:tc>
      </w:tr>
      <w:tr w:rsidR="0091266C" w:rsidRPr="00E206DC" w14:paraId="7D2F2852" w14:textId="77777777" w:rsidTr="00B8418E">
        <w:tc>
          <w:tcPr>
            <w:tcW w:w="359" w:type="dxa"/>
            <w:shd w:val="clear" w:color="auto" w:fill="FFFFFF" w:themeFill="background1"/>
          </w:tcPr>
          <w:p w14:paraId="7706004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1204" w:type="dxa"/>
            <w:shd w:val="clear" w:color="auto" w:fill="FFFFFF" w:themeFill="background1"/>
          </w:tcPr>
          <w:p w14:paraId="3C46ACD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7E62964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272C865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7229F84A" w14:textId="77777777" w:rsidR="00FA4826" w:rsidRPr="0032649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пит_ВидОперации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4F271C6D" w14:textId="77777777" w:rsidR="00FA4826" w:rsidRPr="0092785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Вид операции</w:t>
            </w:r>
          </w:p>
        </w:tc>
        <w:tc>
          <w:tcPr>
            <w:tcW w:w="2589" w:type="dxa"/>
            <w:shd w:val="clear" w:color="auto" w:fill="FFFFFF" w:themeFill="background1"/>
          </w:tcPr>
          <w:p w14:paraId="2A7A7105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692121">
              <w:rPr>
                <w:bCs/>
              </w:rPr>
              <w:t>ПеречислениеСсылка</w:t>
            </w:r>
            <w:proofErr w:type="gramStart"/>
            <w:r w:rsidRPr="00692121">
              <w:rPr>
                <w:bCs/>
              </w:rPr>
              <w:t>.</w:t>
            </w:r>
            <w:proofErr w:type="gramEnd"/>
            <w:r w:rsidRPr="00692121">
              <w:rPr>
                <w:bCs/>
              </w:rPr>
              <w:t>пит_ВидыОперацийПеремещениеОС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</w:tcPr>
          <w:p w14:paraId="364E841D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692121">
              <w:rPr>
                <w:bCs/>
              </w:rPr>
              <w:t>Типовое перемещение ОС</w:t>
            </w:r>
            <w:r>
              <w:rPr>
                <w:bCs/>
              </w:rPr>
              <w:t>»</w:t>
            </w:r>
          </w:p>
        </w:tc>
      </w:tr>
      <w:tr w:rsidR="0091266C" w:rsidRPr="00E206DC" w14:paraId="3F5FD5E9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152ABF3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23F54F6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14F420C0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749922A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31D3C773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пит_Договор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</w:tcPr>
          <w:p w14:paraId="24974BA3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C036A4">
              <w:rPr>
                <w:bCs/>
              </w:rPr>
              <w:t>Договор</w:t>
            </w:r>
          </w:p>
        </w:tc>
        <w:tc>
          <w:tcPr>
            <w:tcW w:w="2589" w:type="dxa"/>
            <w:shd w:val="clear" w:color="auto" w:fill="D9D9D9" w:themeFill="background1" w:themeFillShade="D9"/>
          </w:tcPr>
          <w:p w14:paraId="5B3D8348" w14:textId="77777777" w:rsidR="00FA4826" w:rsidRPr="0069212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763" w:type="dxa"/>
            <w:shd w:val="clear" w:color="auto" w:fill="D9D9D9" w:themeFill="background1" w:themeFillShade="D9"/>
          </w:tcPr>
          <w:p w14:paraId="61E23D8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3889A2EB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5A9E325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01FF417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387FAC6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1506B9E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3E169767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пит_Контрагент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</w:tcPr>
          <w:p w14:paraId="03BB2503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C036A4">
              <w:rPr>
                <w:bCs/>
              </w:rPr>
              <w:t>Контрагент</w:t>
            </w:r>
          </w:p>
        </w:tc>
        <w:tc>
          <w:tcPr>
            <w:tcW w:w="2589" w:type="dxa"/>
            <w:shd w:val="clear" w:color="auto" w:fill="D9D9D9" w:themeFill="background1" w:themeFillShade="D9"/>
          </w:tcPr>
          <w:p w14:paraId="3D87885B" w14:textId="77777777" w:rsidR="00FA4826" w:rsidRPr="0069212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763" w:type="dxa"/>
            <w:shd w:val="clear" w:color="auto" w:fill="D9D9D9" w:themeFill="background1" w:themeFillShade="D9"/>
          </w:tcPr>
          <w:p w14:paraId="1386E19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486075CF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133BE04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7B179B2B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53A8B43C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0A174621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39EA1BC8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C036A4">
              <w:rPr>
                <w:bCs/>
              </w:rPr>
              <w:t>пит_Склад</w:t>
            </w:r>
            <w:proofErr w:type="spellEnd"/>
          </w:p>
        </w:tc>
        <w:tc>
          <w:tcPr>
            <w:tcW w:w="1027" w:type="dxa"/>
            <w:shd w:val="clear" w:color="auto" w:fill="D9D9D9" w:themeFill="background1" w:themeFillShade="D9"/>
          </w:tcPr>
          <w:p w14:paraId="65389F8C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B33080">
              <w:rPr>
                <w:bCs/>
              </w:rPr>
              <w:t>Склад</w:t>
            </w:r>
          </w:p>
        </w:tc>
        <w:tc>
          <w:tcPr>
            <w:tcW w:w="2589" w:type="dxa"/>
            <w:shd w:val="clear" w:color="auto" w:fill="D9D9D9" w:themeFill="background1" w:themeFillShade="D9"/>
          </w:tcPr>
          <w:p w14:paraId="484D9A2C" w14:textId="77777777" w:rsidR="00FA4826" w:rsidRPr="00692121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B33080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763" w:type="dxa"/>
            <w:shd w:val="clear" w:color="auto" w:fill="D9D9D9" w:themeFill="background1" w:themeFillShade="D9"/>
          </w:tcPr>
          <w:p w14:paraId="64205B6E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91266C" w:rsidRPr="00E206DC" w14:paraId="20817491" w14:textId="77777777" w:rsidTr="00B8418E">
        <w:tc>
          <w:tcPr>
            <w:tcW w:w="359" w:type="dxa"/>
            <w:shd w:val="clear" w:color="auto" w:fill="FFFFFF" w:themeFill="background1"/>
          </w:tcPr>
          <w:p w14:paraId="379460C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1204" w:type="dxa"/>
            <w:shd w:val="clear" w:color="auto" w:fill="FFFFFF" w:themeFill="background1"/>
          </w:tcPr>
          <w:p w14:paraId="5251F00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FFFFFF" w:themeFill="background1"/>
          </w:tcPr>
          <w:p w14:paraId="2C7179A2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FFFFFF" w:themeFill="background1"/>
          </w:tcPr>
          <w:p w14:paraId="18540DD3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FFFFFF" w:themeFill="background1"/>
          </w:tcPr>
          <w:p w14:paraId="6BA3268D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ит_Проект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6D0AD353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роект</w:t>
            </w:r>
          </w:p>
        </w:tc>
        <w:tc>
          <w:tcPr>
            <w:tcW w:w="2589" w:type="dxa"/>
            <w:shd w:val="clear" w:color="auto" w:fill="FFFFFF" w:themeFill="background1"/>
          </w:tcPr>
          <w:p w14:paraId="535A0AC4" w14:textId="77777777" w:rsidR="00FA4826" w:rsidRPr="00D808A5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1D64E7">
              <w:rPr>
                <w:bCs/>
              </w:rPr>
              <w:t>СправочникСсылка</w:t>
            </w:r>
            <w:proofErr w:type="gramStart"/>
            <w:r w:rsidRPr="001D64E7">
              <w:rPr>
                <w:bCs/>
              </w:rPr>
              <w:t>.</w:t>
            </w:r>
            <w:proofErr w:type="gramEnd"/>
            <w:r w:rsidRPr="001D64E7">
              <w:rPr>
                <w:bCs/>
              </w:rPr>
              <w:t>пит_Проекты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</w:tcPr>
          <w:p w14:paraId="405BE588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Вне проекта»</w:t>
            </w:r>
          </w:p>
        </w:tc>
      </w:tr>
      <w:tr w:rsidR="00FA4826" w:rsidRPr="00E206DC" w14:paraId="36E5F734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21619035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ТАБЛИЧНЫЕ ЧАСТИ</w:t>
            </w:r>
          </w:p>
        </w:tc>
      </w:tr>
      <w:tr w:rsidR="0091266C" w:rsidRPr="00E206DC" w14:paraId="37417A0A" w14:textId="77777777" w:rsidTr="00B8418E">
        <w:tc>
          <w:tcPr>
            <w:tcW w:w="359" w:type="dxa"/>
            <w:shd w:val="clear" w:color="auto" w:fill="B4C6E7" w:themeFill="accent1" w:themeFillTint="66"/>
          </w:tcPr>
          <w:p w14:paraId="2F495757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  <w:tc>
          <w:tcPr>
            <w:tcW w:w="3812" w:type="dxa"/>
            <w:gridSpan w:val="3"/>
            <w:shd w:val="clear" w:color="auto" w:fill="B4C6E7" w:themeFill="accent1" w:themeFillTint="66"/>
          </w:tcPr>
          <w:p w14:paraId="2BA86917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Активы</w:t>
            </w:r>
          </w:p>
        </w:tc>
        <w:tc>
          <w:tcPr>
            <w:tcW w:w="5409" w:type="dxa"/>
            <w:gridSpan w:val="3"/>
            <w:shd w:val="clear" w:color="auto" w:fill="B4C6E7" w:themeFill="accent1" w:themeFillTint="66"/>
          </w:tcPr>
          <w:p w14:paraId="76D471F1" w14:textId="77777777" w:rsidR="00FA4826" w:rsidRPr="00FA4826" w:rsidRDefault="00FA4826" w:rsidP="00FA4826">
            <w:pPr>
              <w:pStyle w:val="a5"/>
              <w:rPr>
                <w:b/>
                <w:bCs/>
              </w:rPr>
            </w:pPr>
            <w:r w:rsidRPr="00FA4826">
              <w:rPr>
                <w:b/>
                <w:bCs/>
              </w:rPr>
              <w:t>ОС</w:t>
            </w:r>
          </w:p>
        </w:tc>
        <w:tc>
          <w:tcPr>
            <w:tcW w:w="763" w:type="dxa"/>
            <w:shd w:val="clear" w:color="auto" w:fill="B4C6E7" w:themeFill="accent1" w:themeFillTint="66"/>
          </w:tcPr>
          <w:p w14:paraId="4F241B8B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6AEE72BF" w14:textId="77777777" w:rsidTr="00B8418E">
        <w:tc>
          <w:tcPr>
            <w:tcW w:w="359" w:type="dxa"/>
            <w:shd w:val="clear" w:color="auto" w:fill="FFFFFF" w:themeFill="background1"/>
          </w:tcPr>
          <w:p w14:paraId="65F3A39A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1204" w:type="dxa"/>
            <w:shd w:val="clear" w:color="auto" w:fill="FFFFFF" w:themeFill="background1"/>
          </w:tcPr>
          <w:p w14:paraId="4ED84035" w14:textId="24331055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</w:t>
            </w:r>
          </w:p>
        </w:tc>
        <w:tc>
          <w:tcPr>
            <w:tcW w:w="790" w:type="dxa"/>
            <w:shd w:val="clear" w:color="auto" w:fill="FFFFFF" w:themeFill="background1"/>
          </w:tcPr>
          <w:p w14:paraId="5924155B" w14:textId="77777777" w:rsidR="00FA4826" w:rsidRDefault="00FA4826" w:rsidP="00FA4826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Актив</w:t>
            </w:r>
          </w:p>
        </w:tc>
        <w:tc>
          <w:tcPr>
            <w:tcW w:w="1818" w:type="dxa"/>
            <w:shd w:val="clear" w:color="auto" w:fill="FFFFFF" w:themeFill="background1"/>
          </w:tcPr>
          <w:p w14:paraId="585437AC" w14:textId="77777777" w:rsidR="00FA482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9E5A28">
              <w:rPr>
                <w:bCs/>
              </w:rPr>
              <w:t>СправочникСсылка.itilprof</w:t>
            </w:r>
            <w:r>
              <w:rPr>
                <w:bCs/>
              </w:rPr>
              <w:t>Активы</w:t>
            </w:r>
            <w:proofErr w:type="spellEnd"/>
          </w:p>
        </w:tc>
        <w:tc>
          <w:tcPr>
            <w:tcW w:w="1793" w:type="dxa"/>
            <w:shd w:val="clear" w:color="auto" w:fill="FFFFFF" w:themeFill="background1"/>
          </w:tcPr>
          <w:p w14:paraId="31E8A5BD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FB1A0F">
              <w:rPr>
                <w:bCs/>
              </w:rPr>
              <w:t>ОсновноеСредство</w:t>
            </w:r>
            <w:proofErr w:type="spellEnd"/>
          </w:p>
        </w:tc>
        <w:tc>
          <w:tcPr>
            <w:tcW w:w="1027" w:type="dxa"/>
            <w:shd w:val="clear" w:color="auto" w:fill="FFFFFF" w:themeFill="background1"/>
          </w:tcPr>
          <w:p w14:paraId="452B1ED9" w14:textId="77777777" w:rsidR="00FA4826" w:rsidRPr="002F6246" w:rsidRDefault="00FA4826" w:rsidP="00FA4826">
            <w:pPr>
              <w:pStyle w:val="a5"/>
              <w:rPr>
                <w:b/>
                <w:bCs/>
              </w:rPr>
            </w:pPr>
            <w:r w:rsidRPr="00FB1A0F">
              <w:rPr>
                <w:bCs/>
              </w:rPr>
              <w:t>Основное средство</w:t>
            </w:r>
          </w:p>
        </w:tc>
        <w:tc>
          <w:tcPr>
            <w:tcW w:w="2589" w:type="dxa"/>
            <w:shd w:val="clear" w:color="auto" w:fill="FFFFFF" w:themeFill="background1"/>
          </w:tcPr>
          <w:p w14:paraId="224B46D9" w14:textId="77777777" w:rsidR="00FA4826" w:rsidRPr="007C125E" w:rsidRDefault="00FA4826" w:rsidP="00FA4826">
            <w:pPr>
              <w:pStyle w:val="a5"/>
              <w:rPr>
                <w:b/>
                <w:bCs/>
              </w:rPr>
            </w:pPr>
            <w:proofErr w:type="spellStart"/>
            <w:r w:rsidRPr="00F020DD"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763" w:type="dxa"/>
            <w:shd w:val="clear" w:color="auto" w:fill="FFFFFF" w:themeFill="background1"/>
          </w:tcPr>
          <w:p w14:paraId="3CE9A868" w14:textId="77777777" w:rsidR="00FA4826" w:rsidRDefault="00FA4826" w:rsidP="00FA4826">
            <w:pPr>
              <w:pStyle w:val="a5"/>
              <w:rPr>
                <w:b/>
                <w:bCs/>
              </w:rPr>
            </w:pPr>
          </w:p>
        </w:tc>
      </w:tr>
      <w:tr w:rsidR="0091266C" w:rsidRPr="00E206DC" w14:paraId="748E9E92" w14:textId="77777777" w:rsidTr="00B8418E">
        <w:tc>
          <w:tcPr>
            <w:tcW w:w="359" w:type="dxa"/>
            <w:shd w:val="clear" w:color="auto" w:fill="D9D9D9" w:themeFill="background1" w:themeFillShade="D9"/>
          </w:tcPr>
          <w:p w14:paraId="58B508D7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1204" w:type="dxa"/>
            <w:shd w:val="clear" w:color="auto" w:fill="D9D9D9" w:themeFill="background1" w:themeFillShade="D9"/>
          </w:tcPr>
          <w:p w14:paraId="3420F8E6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790" w:type="dxa"/>
            <w:shd w:val="clear" w:color="auto" w:fill="D9D9D9" w:themeFill="background1" w:themeFillShade="D9"/>
          </w:tcPr>
          <w:p w14:paraId="6FF94C65" w14:textId="77777777" w:rsidR="00FA4826" w:rsidRPr="009E5A28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818" w:type="dxa"/>
            <w:shd w:val="clear" w:color="auto" w:fill="D9D9D9" w:themeFill="background1" w:themeFillShade="D9"/>
          </w:tcPr>
          <w:p w14:paraId="49F4AB69" w14:textId="77777777" w:rsidR="00FA4826" w:rsidRPr="009E5A28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793" w:type="dxa"/>
            <w:shd w:val="clear" w:color="auto" w:fill="D9D9D9" w:themeFill="background1" w:themeFillShade="D9"/>
          </w:tcPr>
          <w:p w14:paraId="4A60CA90" w14:textId="77777777" w:rsidR="00FA4826" w:rsidRPr="00FB1A0F" w:rsidRDefault="00FA4826" w:rsidP="00FA4826">
            <w:pPr>
              <w:pStyle w:val="a5"/>
              <w:rPr>
                <w:b/>
                <w:bCs/>
              </w:rPr>
            </w:pPr>
            <w:r w:rsidRPr="00F020DD">
              <w:rPr>
                <w:bCs/>
              </w:rPr>
              <w:t>Количество</w:t>
            </w:r>
          </w:p>
        </w:tc>
        <w:tc>
          <w:tcPr>
            <w:tcW w:w="1027" w:type="dxa"/>
            <w:shd w:val="clear" w:color="auto" w:fill="D9D9D9" w:themeFill="background1" w:themeFillShade="D9"/>
          </w:tcPr>
          <w:p w14:paraId="7E47D3F8" w14:textId="77777777" w:rsidR="00FA4826" w:rsidRPr="00FB1A0F" w:rsidRDefault="00FA4826" w:rsidP="00FA4826">
            <w:pPr>
              <w:pStyle w:val="a5"/>
              <w:rPr>
                <w:b/>
                <w:bCs/>
              </w:rPr>
            </w:pPr>
            <w:r w:rsidRPr="00F020DD">
              <w:rPr>
                <w:bCs/>
              </w:rPr>
              <w:t>Количество</w:t>
            </w:r>
          </w:p>
        </w:tc>
        <w:tc>
          <w:tcPr>
            <w:tcW w:w="2589" w:type="dxa"/>
            <w:shd w:val="clear" w:color="auto" w:fill="D9D9D9" w:themeFill="background1" w:themeFillShade="D9"/>
          </w:tcPr>
          <w:p w14:paraId="249BD33F" w14:textId="77777777" w:rsidR="00FA4826" w:rsidRPr="00F020DD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0)</w:t>
            </w:r>
          </w:p>
        </w:tc>
        <w:tc>
          <w:tcPr>
            <w:tcW w:w="763" w:type="dxa"/>
            <w:shd w:val="clear" w:color="auto" w:fill="D9D9D9" w:themeFill="background1" w:themeFillShade="D9"/>
          </w:tcPr>
          <w:p w14:paraId="0903DEFF" w14:textId="77777777" w:rsidR="00FA4826" w:rsidRDefault="00FA4826" w:rsidP="00FA48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1E664140" w14:textId="77777777" w:rsidR="00FA4826" w:rsidRDefault="00FA4826" w:rsidP="00FA4826">
      <w:pPr>
        <w:ind w:left="360"/>
      </w:pPr>
    </w:p>
    <w:p w14:paraId="24984D26" w14:textId="630969CF" w:rsidR="00FA4826" w:rsidRDefault="00296D1D" w:rsidP="00296D1D">
      <w:pPr>
        <w:pStyle w:val="a3"/>
        <w:numPr>
          <w:ilvl w:val="0"/>
          <w:numId w:val="1"/>
        </w:numPr>
      </w:pPr>
      <w:r>
        <w:t>Документ «Принятие к учету ОС»</w:t>
      </w:r>
    </w:p>
    <w:p w14:paraId="235D177A" w14:textId="77777777" w:rsidR="00296D1D" w:rsidRDefault="00296D1D" w:rsidP="00296D1D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а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296D1D" w:rsidRPr="00E206DC" w14:paraId="46D772EE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455A706C" w14:textId="77777777" w:rsidR="00296D1D" w:rsidRPr="00E206DC" w:rsidRDefault="00296D1D" w:rsidP="00296D1D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3997B58D" w14:textId="77777777" w:rsidR="00296D1D" w:rsidRPr="00296D1D" w:rsidRDefault="00296D1D" w:rsidP="00296D1D">
            <w:pPr>
              <w:pStyle w:val="a5"/>
              <w:rPr>
                <w:b/>
                <w:bCs/>
              </w:rPr>
            </w:pPr>
            <w:r w:rsidRPr="00296D1D">
              <w:rPr>
                <w:b/>
                <w:bCs/>
              </w:rPr>
              <w:t xml:space="preserve">1С: </w:t>
            </w:r>
            <w:r w:rsidRPr="00296D1D">
              <w:rPr>
                <w:b/>
                <w:bCs/>
                <w:lang w:val="en-US"/>
              </w:rPr>
              <w:t>ITIL</w:t>
            </w:r>
            <w:r w:rsidRPr="00296D1D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0C1CC5A8" w14:textId="77777777" w:rsidR="00296D1D" w:rsidRPr="00296D1D" w:rsidRDefault="00296D1D" w:rsidP="00296D1D">
            <w:pPr>
              <w:pStyle w:val="a5"/>
              <w:rPr>
                <w:b/>
                <w:bCs/>
                <w:lang w:val="en-US"/>
              </w:rPr>
            </w:pPr>
            <w:r w:rsidRPr="00296D1D">
              <w:rPr>
                <w:b/>
                <w:bCs/>
              </w:rPr>
              <w:t>1С: БП КОРП (приемник)</w:t>
            </w:r>
          </w:p>
        </w:tc>
      </w:tr>
      <w:tr w:rsidR="00296D1D" w:rsidRPr="00E206DC" w14:paraId="441343EB" w14:textId="77777777" w:rsidTr="00E40936">
        <w:tc>
          <w:tcPr>
            <w:tcW w:w="1188" w:type="dxa"/>
          </w:tcPr>
          <w:p w14:paraId="5260F771" w14:textId="77777777" w:rsidR="00296D1D" w:rsidRPr="00E206DC" w:rsidRDefault="00296D1D" w:rsidP="00296D1D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6D0181DD" w14:textId="5717494F" w:rsidR="00296D1D" w:rsidRPr="00E206DC" w:rsidRDefault="00296D1D" w:rsidP="00296D1D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</w:t>
            </w:r>
            <w:r w:rsidRPr="006174F9">
              <w:rPr>
                <w:bCs/>
              </w:rPr>
              <w:t>ПринятиеКУчетуОС</w:t>
            </w:r>
            <w:proofErr w:type="spellEnd"/>
          </w:p>
        </w:tc>
        <w:tc>
          <w:tcPr>
            <w:tcW w:w="3680" w:type="dxa"/>
          </w:tcPr>
          <w:p w14:paraId="6DDFF6FD" w14:textId="77777777" w:rsidR="00296D1D" w:rsidRPr="00E206DC" w:rsidRDefault="00296D1D" w:rsidP="00296D1D">
            <w:pPr>
              <w:pStyle w:val="a5"/>
              <w:rPr>
                <w:b/>
                <w:bCs/>
              </w:rPr>
            </w:pPr>
            <w:proofErr w:type="spellStart"/>
            <w:r w:rsidRPr="006174F9">
              <w:rPr>
                <w:bCs/>
              </w:rPr>
              <w:t>ПринятиеКУчетуОС</w:t>
            </w:r>
            <w:proofErr w:type="spellEnd"/>
          </w:p>
        </w:tc>
      </w:tr>
      <w:tr w:rsidR="00296D1D" w:rsidRPr="00E206DC" w14:paraId="50530CE9" w14:textId="77777777" w:rsidTr="00E40936">
        <w:tc>
          <w:tcPr>
            <w:tcW w:w="1188" w:type="dxa"/>
          </w:tcPr>
          <w:p w14:paraId="32215986" w14:textId="77777777" w:rsidR="00296D1D" w:rsidRPr="00E206DC" w:rsidRDefault="00296D1D" w:rsidP="00296D1D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44744AA3" w14:textId="2B1EE839" w:rsidR="00296D1D" w:rsidRPr="00E206DC" w:rsidRDefault="00296D1D" w:rsidP="00296D1D">
            <w:pPr>
              <w:pStyle w:val="a5"/>
              <w:rPr>
                <w:b/>
                <w:bCs/>
              </w:rPr>
            </w:pPr>
            <w:r w:rsidRPr="006174F9">
              <w:rPr>
                <w:bCs/>
              </w:rPr>
              <w:t>Принятие к учету ОС</w:t>
            </w:r>
          </w:p>
        </w:tc>
        <w:tc>
          <w:tcPr>
            <w:tcW w:w="3680" w:type="dxa"/>
          </w:tcPr>
          <w:p w14:paraId="3C602AB4" w14:textId="77777777" w:rsidR="00296D1D" w:rsidRPr="00E206DC" w:rsidRDefault="00296D1D" w:rsidP="00296D1D">
            <w:pPr>
              <w:pStyle w:val="a5"/>
              <w:rPr>
                <w:b/>
                <w:bCs/>
              </w:rPr>
            </w:pPr>
            <w:r w:rsidRPr="006174F9">
              <w:rPr>
                <w:bCs/>
              </w:rPr>
              <w:t>Принятие к учету ОС</w:t>
            </w:r>
          </w:p>
        </w:tc>
      </w:tr>
    </w:tbl>
    <w:p w14:paraId="1D233877" w14:textId="77777777" w:rsidR="00296D1D" w:rsidRDefault="00296D1D" w:rsidP="00296D1D">
      <w:pPr>
        <w:ind w:left="360"/>
      </w:pPr>
    </w:p>
    <w:p w14:paraId="6B39DD55" w14:textId="77777777" w:rsidR="00296D1D" w:rsidRDefault="00296D1D" w:rsidP="00296D1D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приемника и источ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384"/>
        <w:gridCol w:w="932"/>
        <w:gridCol w:w="953"/>
        <w:gridCol w:w="2126"/>
        <w:gridCol w:w="1276"/>
        <w:gridCol w:w="1134"/>
        <w:gridCol w:w="2268"/>
        <w:gridCol w:w="1270"/>
      </w:tblGrid>
      <w:tr w:rsidR="00296D1D" w:rsidRPr="009D302A" w14:paraId="1C4E75FD" w14:textId="77777777" w:rsidTr="00E40936">
        <w:tc>
          <w:tcPr>
            <w:tcW w:w="384" w:type="dxa"/>
            <w:vMerge w:val="restart"/>
            <w:shd w:val="clear" w:color="auto" w:fill="BFBFBF" w:themeFill="background1" w:themeFillShade="BF"/>
          </w:tcPr>
          <w:p w14:paraId="25ECF73F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№ п/п</w:t>
            </w:r>
          </w:p>
        </w:tc>
        <w:tc>
          <w:tcPr>
            <w:tcW w:w="4011" w:type="dxa"/>
            <w:gridSpan w:val="3"/>
            <w:shd w:val="clear" w:color="auto" w:fill="BFBFBF" w:themeFill="background1" w:themeFillShade="BF"/>
          </w:tcPr>
          <w:p w14:paraId="0ED5FEFC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 xml:space="preserve">1С: </w:t>
            </w:r>
            <w:r w:rsidRPr="00207304">
              <w:rPr>
                <w:b/>
                <w:bCs/>
                <w:lang w:val="en-US"/>
              </w:rPr>
              <w:t>ITIL</w:t>
            </w:r>
            <w:r w:rsidRPr="00207304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42A3CDE2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211E23C1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Комментарий</w:t>
            </w:r>
          </w:p>
        </w:tc>
      </w:tr>
      <w:tr w:rsidR="00296D1D" w:rsidRPr="00E206DC" w14:paraId="4C4C09E1" w14:textId="77777777" w:rsidTr="00E40936">
        <w:tc>
          <w:tcPr>
            <w:tcW w:w="384" w:type="dxa"/>
            <w:vMerge/>
            <w:shd w:val="clear" w:color="auto" w:fill="BFBFBF" w:themeFill="background1" w:themeFillShade="BF"/>
          </w:tcPr>
          <w:p w14:paraId="09111A58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</w:p>
        </w:tc>
        <w:tc>
          <w:tcPr>
            <w:tcW w:w="932" w:type="dxa"/>
            <w:shd w:val="clear" w:color="auto" w:fill="BFBFBF" w:themeFill="background1" w:themeFillShade="BF"/>
            <w:vAlign w:val="center"/>
          </w:tcPr>
          <w:p w14:paraId="702C549E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Наименование 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6FB72982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60C040A8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4A7D648B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4786F778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1FD0A1AB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21D6E641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25986131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1C23D468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ШАПКА</w:t>
            </w:r>
          </w:p>
        </w:tc>
      </w:tr>
      <w:tr w:rsidR="00296D1D" w:rsidRPr="00E206DC" w14:paraId="32862CA9" w14:textId="77777777" w:rsidTr="00E40936">
        <w:tc>
          <w:tcPr>
            <w:tcW w:w="384" w:type="dxa"/>
          </w:tcPr>
          <w:p w14:paraId="61D54C3F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932" w:type="dxa"/>
          </w:tcPr>
          <w:p w14:paraId="4EDAF69C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133A3D3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7520B7BB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3357839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3551DCC7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208F8F5F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3E7BE828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47F88908" w14:textId="77777777" w:rsidTr="00E40936">
        <w:tc>
          <w:tcPr>
            <w:tcW w:w="384" w:type="dxa"/>
          </w:tcPr>
          <w:p w14:paraId="606C18F9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932" w:type="dxa"/>
          </w:tcPr>
          <w:p w14:paraId="2E06F089" w14:textId="092E3F83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5B4676B5" w14:textId="20553249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3944EDC6" w14:textId="0E5BC3B2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24628D9D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73DF7ADA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5F78ED96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3D3F7F04" w14:textId="716F461F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7C2FEC" w:rsidRPr="00E206DC" w14:paraId="26B34499" w14:textId="77777777" w:rsidTr="007C2FEC">
        <w:tc>
          <w:tcPr>
            <w:tcW w:w="384" w:type="dxa"/>
            <w:shd w:val="clear" w:color="auto" w:fill="FFD966" w:themeFill="accent4" w:themeFillTint="99"/>
          </w:tcPr>
          <w:p w14:paraId="624B1862" w14:textId="77777777" w:rsidR="007C2FEC" w:rsidRDefault="007C2FEC" w:rsidP="00B8418E">
            <w:pPr>
              <w:pStyle w:val="a5"/>
              <w:rPr>
                <w:bCs/>
              </w:rPr>
            </w:pPr>
          </w:p>
        </w:tc>
        <w:tc>
          <w:tcPr>
            <w:tcW w:w="932" w:type="dxa"/>
            <w:shd w:val="clear" w:color="auto" w:fill="FFD966" w:themeFill="accent4" w:themeFillTint="99"/>
          </w:tcPr>
          <w:p w14:paraId="75F360E8" w14:textId="76CA7CE1" w:rsidR="007C2FEC" w:rsidRPr="007C2FEC" w:rsidRDefault="007C2FEC" w:rsidP="00B8418E">
            <w:pPr>
              <w:pStyle w:val="a5"/>
              <w:rPr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14D9A769" w14:textId="1C32F54D" w:rsidR="007C2FEC" w:rsidRDefault="007C2FEC" w:rsidP="00B8418E">
            <w:pPr>
              <w:pStyle w:val="a5"/>
              <w:rPr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7CF815D2" w14:textId="763A3ADE" w:rsidR="007C2FEC" w:rsidRDefault="007C2FEC" w:rsidP="00B8418E">
            <w:pPr>
              <w:pStyle w:val="a5"/>
              <w:rPr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546A1FB6" w14:textId="0D4C23B3" w:rsidR="007C2FEC" w:rsidRDefault="0026537D" w:rsidP="00B8418E">
            <w:pPr>
              <w:pStyle w:val="a5"/>
              <w:rPr>
                <w:bCs/>
              </w:rPr>
            </w:pPr>
            <w:proofErr w:type="spellStart"/>
            <w:r w:rsidRPr="0026537D">
              <w:rPr>
                <w:bCs/>
              </w:rPr>
              <w:t>пит_ФактическаяДатаВводаОС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064F5DDD" w14:textId="4285814D" w:rsidR="007C2FEC" w:rsidRDefault="0026537D" w:rsidP="00B8418E">
            <w:pPr>
              <w:pStyle w:val="a5"/>
              <w:rPr>
                <w:bCs/>
              </w:rPr>
            </w:pPr>
            <w:r w:rsidRPr="0026537D">
              <w:rPr>
                <w:bCs/>
              </w:rPr>
              <w:t>Фактическая дата ввода в эксплуатацию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2DD0AB79" w14:textId="77777777" w:rsidR="007C2FEC" w:rsidRDefault="007C2FEC" w:rsidP="00B8418E">
            <w:pPr>
              <w:pStyle w:val="a5"/>
              <w:rPr>
                <w:bCs/>
              </w:rPr>
            </w:pPr>
          </w:p>
        </w:tc>
        <w:tc>
          <w:tcPr>
            <w:tcW w:w="1270" w:type="dxa"/>
            <w:shd w:val="clear" w:color="auto" w:fill="FFD966" w:themeFill="accent4" w:themeFillTint="99"/>
          </w:tcPr>
          <w:p w14:paraId="345BA8E8" w14:textId="77777777" w:rsidR="007C2FEC" w:rsidRDefault="007C2FEC" w:rsidP="00B8418E">
            <w:pPr>
              <w:pStyle w:val="a5"/>
              <w:rPr>
                <w:b/>
                <w:bCs/>
              </w:rPr>
            </w:pPr>
            <w:r>
              <w:t xml:space="preserve">Данную дату заполнять в регистр сведений </w:t>
            </w:r>
            <w:r w:rsidRPr="007C2FEC">
              <w:t>Фактические даты операций по ОС.ПИТ</w:t>
            </w:r>
          </w:p>
          <w:p w14:paraId="394EFFAC" w14:textId="02C77805" w:rsidR="007C2FEC" w:rsidRPr="007C2FEC" w:rsidRDefault="007C2FEC" w:rsidP="00B8418E">
            <w:pPr>
              <w:pStyle w:val="a5"/>
            </w:pPr>
            <w:r>
              <w:t>По замечанию Л</w:t>
            </w:r>
            <w:r w:rsidR="006C2310">
              <w:t>а</w:t>
            </w:r>
            <w:r>
              <w:t>гутиной Е.А.</w:t>
            </w:r>
          </w:p>
        </w:tc>
      </w:tr>
      <w:tr w:rsidR="00296D1D" w:rsidRPr="00E206DC" w14:paraId="0590008E" w14:textId="77777777" w:rsidTr="00E40936">
        <w:tc>
          <w:tcPr>
            <w:tcW w:w="384" w:type="dxa"/>
          </w:tcPr>
          <w:p w14:paraId="24ADC3D0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932" w:type="dxa"/>
          </w:tcPr>
          <w:p w14:paraId="393DB61D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F804F2E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86A469E" w14:textId="77777777" w:rsidR="00296D1D" w:rsidRPr="00805D04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023EA00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ВидОперации</w:t>
            </w:r>
            <w:proofErr w:type="spellEnd"/>
          </w:p>
        </w:tc>
        <w:tc>
          <w:tcPr>
            <w:tcW w:w="1134" w:type="dxa"/>
          </w:tcPr>
          <w:p w14:paraId="6CD4CA3A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 w:rsidRPr="00C24323">
              <w:rPr>
                <w:bCs/>
              </w:rPr>
              <w:t>Вид операции</w:t>
            </w:r>
          </w:p>
        </w:tc>
        <w:tc>
          <w:tcPr>
            <w:tcW w:w="2268" w:type="dxa"/>
          </w:tcPr>
          <w:p w14:paraId="3A5F172B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24323">
              <w:rPr>
                <w:bCs/>
              </w:rPr>
              <w:t>ПеречислениеСсылка.ВидыОперацийПринятияКУчетуОсновныхСредств</w:t>
            </w:r>
            <w:proofErr w:type="spellEnd"/>
          </w:p>
        </w:tc>
        <w:tc>
          <w:tcPr>
            <w:tcW w:w="1270" w:type="dxa"/>
          </w:tcPr>
          <w:p w14:paraId="6D08AF7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</w:t>
            </w:r>
          </w:p>
          <w:p w14:paraId="013FBF06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Оборудование»</w:t>
            </w:r>
          </w:p>
        </w:tc>
      </w:tr>
      <w:tr w:rsidR="00E47AB2" w:rsidRPr="00E206DC" w14:paraId="2D0A46F4" w14:textId="77777777" w:rsidTr="00E40936">
        <w:tc>
          <w:tcPr>
            <w:tcW w:w="384" w:type="dxa"/>
          </w:tcPr>
          <w:p w14:paraId="007203FC" w14:textId="77777777" w:rsidR="00E47AB2" w:rsidRDefault="00E47AB2" w:rsidP="00E47AB2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932" w:type="dxa"/>
            <w:vAlign w:val="center"/>
          </w:tcPr>
          <w:p w14:paraId="310F8298" w14:textId="08AF1B3B" w:rsidR="00E47AB2" w:rsidRDefault="00E47AB2" w:rsidP="00E47AB2">
            <w:pPr>
              <w:pStyle w:val="a5"/>
              <w:rPr>
                <w:b/>
                <w:bCs/>
              </w:rPr>
            </w:pPr>
            <w:r w:rsidRPr="00A339F5">
              <w:rPr>
                <w:bCs/>
              </w:rPr>
              <w:t>Организация</w:t>
            </w:r>
          </w:p>
        </w:tc>
        <w:tc>
          <w:tcPr>
            <w:tcW w:w="953" w:type="dxa"/>
            <w:vAlign w:val="center"/>
          </w:tcPr>
          <w:p w14:paraId="3B11C395" w14:textId="5FBF4A46" w:rsidR="00E47AB2" w:rsidRDefault="00E47AB2" w:rsidP="00E47AB2">
            <w:pPr>
              <w:pStyle w:val="a5"/>
              <w:rPr>
                <w:b/>
                <w:bCs/>
              </w:rPr>
            </w:pPr>
            <w:r w:rsidRPr="00A339F5">
              <w:rPr>
                <w:bCs/>
              </w:rPr>
              <w:t>Организация</w:t>
            </w:r>
          </w:p>
        </w:tc>
        <w:tc>
          <w:tcPr>
            <w:tcW w:w="2126" w:type="dxa"/>
            <w:vAlign w:val="center"/>
          </w:tcPr>
          <w:p w14:paraId="33890E26" w14:textId="77777777" w:rsidR="00E47AB2" w:rsidRDefault="00E47AB2" w:rsidP="00E47AB2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  <w:vAlign w:val="center"/>
          </w:tcPr>
          <w:p w14:paraId="2BF08FE3" w14:textId="77777777" w:rsidR="00E47AB2" w:rsidRPr="00D368E1" w:rsidRDefault="00E47AB2" w:rsidP="00E47AB2">
            <w:pPr>
              <w:pStyle w:val="a5"/>
              <w:rPr>
                <w:b/>
                <w:bCs/>
              </w:rPr>
            </w:pPr>
            <w:r w:rsidRPr="00A339F5">
              <w:rPr>
                <w:bCs/>
              </w:rPr>
              <w:t>Организация</w:t>
            </w:r>
          </w:p>
        </w:tc>
        <w:tc>
          <w:tcPr>
            <w:tcW w:w="1134" w:type="dxa"/>
            <w:vAlign w:val="center"/>
          </w:tcPr>
          <w:p w14:paraId="46CCC743" w14:textId="77777777" w:rsidR="00E47AB2" w:rsidRPr="00D368E1" w:rsidRDefault="00E47AB2" w:rsidP="00E47AB2">
            <w:pPr>
              <w:pStyle w:val="a5"/>
              <w:rPr>
                <w:b/>
                <w:bCs/>
              </w:rPr>
            </w:pPr>
            <w:r w:rsidRPr="00A339F5">
              <w:rPr>
                <w:bCs/>
              </w:rPr>
              <w:t>Организация</w:t>
            </w:r>
          </w:p>
        </w:tc>
        <w:tc>
          <w:tcPr>
            <w:tcW w:w="2268" w:type="dxa"/>
            <w:vAlign w:val="center"/>
          </w:tcPr>
          <w:p w14:paraId="39054057" w14:textId="77777777" w:rsidR="00E47AB2" w:rsidRPr="00D368E1" w:rsidRDefault="00E47AB2" w:rsidP="00E47AB2">
            <w:pPr>
              <w:pStyle w:val="a5"/>
              <w:rPr>
                <w:b/>
                <w:bCs/>
              </w:rPr>
            </w:pPr>
            <w:proofErr w:type="spellStart"/>
            <w:r w:rsidRPr="00A339F5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  <w:vAlign w:val="center"/>
          </w:tcPr>
          <w:p w14:paraId="19820BC5" w14:textId="77777777" w:rsidR="00E47AB2" w:rsidRPr="00E206DC" w:rsidRDefault="00E47AB2" w:rsidP="00E47AB2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4FFE46EE" w14:textId="77777777" w:rsidTr="00E40936">
        <w:tc>
          <w:tcPr>
            <w:tcW w:w="384" w:type="dxa"/>
            <w:vAlign w:val="center"/>
          </w:tcPr>
          <w:p w14:paraId="7E50D5E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932" w:type="dxa"/>
            <w:vAlign w:val="center"/>
          </w:tcPr>
          <w:p w14:paraId="7E2BFCC0" w14:textId="7F29165B" w:rsidR="00296D1D" w:rsidRDefault="00E47AB2" w:rsidP="00207304">
            <w:pPr>
              <w:pStyle w:val="a5"/>
              <w:rPr>
                <w:b/>
                <w:bCs/>
              </w:rPr>
            </w:pPr>
            <w:proofErr w:type="spellStart"/>
            <w:r w:rsidRPr="00966B4F">
              <w:rPr>
                <w:bCs/>
                <w:szCs w:val="18"/>
              </w:rPr>
              <w:t>МестонахождениеОС</w:t>
            </w:r>
            <w:proofErr w:type="spellEnd"/>
          </w:p>
        </w:tc>
        <w:tc>
          <w:tcPr>
            <w:tcW w:w="953" w:type="dxa"/>
            <w:vAlign w:val="center"/>
          </w:tcPr>
          <w:p w14:paraId="788C442A" w14:textId="0E1C16B5" w:rsidR="00296D1D" w:rsidRDefault="00E47AB2" w:rsidP="00207304">
            <w:pPr>
              <w:pStyle w:val="a5"/>
              <w:rPr>
                <w:b/>
                <w:bCs/>
              </w:rPr>
            </w:pPr>
            <w:r w:rsidRPr="00966B4F">
              <w:rPr>
                <w:bCs/>
                <w:szCs w:val="18"/>
              </w:rPr>
              <w:t>Местонахождение</w:t>
            </w:r>
            <w:r>
              <w:rPr>
                <w:bCs/>
                <w:szCs w:val="18"/>
              </w:rPr>
              <w:t xml:space="preserve"> </w:t>
            </w:r>
            <w:r w:rsidRPr="00966B4F">
              <w:rPr>
                <w:bCs/>
                <w:szCs w:val="18"/>
              </w:rPr>
              <w:t>ОС</w:t>
            </w:r>
          </w:p>
        </w:tc>
        <w:tc>
          <w:tcPr>
            <w:tcW w:w="2126" w:type="dxa"/>
            <w:vAlign w:val="center"/>
          </w:tcPr>
          <w:p w14:paraId="381FE72F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C684B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  <w:vAlign w:val="center"/>
          </w:tcPr>
          <w:p w14:paraId="3AF4CD84" w14:textId="77777777" w:rsidR="00296D1D" w:rsidRPr="00E5110A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66B4F">
              <w:rPr>
                <w:bCs/>
              </w:rPr>
              <w:t>МестонахождениеОС</w:t>
            </w:r>
            <w:proofErr w:type="spellEnd"/>
          </w:p>
        </w:tc>
        <w:tc>
          <w:tcPr>
            <w:tcW w:w="1134" w:type="dxa"/>
            <w:vAlign w:val="center"/>
          </w:tcPr>
          <w:p w14:paraId="5C7D19D1" w14:textId="77777777" w:rsidR="00296D1D" w:rsidRPr="00E5110A" w:rsidRDefault="00296D1D" w:rsidP="00207304">
            <w:pPr>
              <w:pStyle w:val="a5"/>
              <w:rPr>
                <w:b/>
                <w:bCs/>
              </w:rPr>
            </w:pPr>
            <w:r w:rsidRPr="00966B4F">
              <w:rPr>
                <w:bCs/>
              </w:rPr>
              <w:t>Местонахождение</w:t>
            </w:r>
            <w:r>
              <w:rPr>
                <w:bCs/>
              </w:rPr>
              <w:t xml:space="preserve"> </w:t>
            </w:r>
            <w:r w:rsidRPr="00966B4F">
              <w:rPr>
                <w:bCs/>
              </w:rPr>
              <w:t>ОС</w:t>
            </w:r>
          </w:p>
        </w:tc>
        <w:tc>
          <w:tcPr>
            <w:tcW w:w="2268" w:type="dxa"/>
            <w:vAlign w:val="center"/>
          </w:tcPr>
          <w:p w14:paraId="46545119" w14:textId="77777777" w:rsidR="00296D1D" w:rsidRPr="00D16B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66B4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vAlign w:val="center"/>
          </w:tcPr>
          <w:p w14:paraId="2BB814AF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5B603AD8" w14:textId="77777777" w:rsidTr="00E40936">
        <w:tc>
          <w:tcPr>
            <w:tcW w:w="384" w:type="dxa"/>
            <w:shd w:val="clear" w:color="auto" w:fill="FFFFFF" w:themeFill="background1"/>
            <w:vAlign w:val="center"/>
          </w:tcPr>
          <w:p w14:paraId="68F3EBA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932" w:type="dxa"/>
            <w:shd w:val="clear" w:color="auto" w:fill="FFFFFF" w:themeFill="background1"/>
            <w:vAlign w:val="center"/>
          </w:tcPr>
          <w:p w14:paraId="70A3712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  <w:vAlign w:val="center"/>
          </w:tcPr>
          <w:p w14:paraId="4938D41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  <w:vAlign w:val="center"/>
          </w:tcPr>
          <w:p w14:paraId="242C3D0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14:paraId="502F3AB8" w14:textId="77777777" w:rsidR="00296D1D" w:rsidRPr="00D16B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84204">
              <w:rPr>
                <w:bCs/>
              </w:rPr>
              <w:t>СобытиеО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3EEC8F9E" w14:textId="77777777" w:rsidR="00296D1D" w:rsidRPr="00D16B5F" w:rsidRDefault="00296D1D" w:rsidP="00207304">
            <w:pPr>
              <w:pStyle w:val="a5"/>
              <w:rPr>
                <w:b/>
                <w:bCs/>
              </w:rPr>
            </w:pPr>
            <w:r w:rsidRPr="00F84204">
              <w:rPr>
                <w:bCs/>
              </w:rPr>
              <w:t>Событие ОС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14:paraId="144E7405" w14:textId="77777777" w:rsidR="00296D1D" w:rsidRPr="00D16B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84204">
              <w:rPr>
                <w:bCs/>
              </w:rPr>
              <w:t>СправочникСсылка.СобытияО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  <w:vAlign w:val="center"/>
          </w:tcPr>
          <w:p w14:paraId="20C5B291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ED50A0">
              <w:rPr>
                <w:bCs/>
              </w:rPr>
              <w:t>Принятие к учету с вводом в эксплуатацию</w:t>
            </w:r>
            <w:r>
              <w:rPr>
                <w:bCs/>
              </w:rPr>
              <w:t>»</w:t>
            </w:r>
          </w:p>
        </w:tc>
      </w:tr>
      <w:tr w:rsidR="00296D1D" w:rsidRPr="00E206DC" w14:paraId="0AD517D6" w14:textId="77777777" w:rsidTr="00E40936">
        <w:tc>
          <w:tcPr>
            <w:tcW w:w="384" w:type="dxa"/>
            <w:shd w:val="clear" w:color="auto" w:fill="FFFFFF" w:themeFill="background1"/>
            <w:vAlign w:val="center"/>
          </w:tcPr>
          <w:p w14:paraId="15BE45F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932" w:type="dxa"/>
            <w:shd w:val="clear" w:color="auto" w:fill="FFFFFF" w:themeFill="background1"/>
            <w:vAlign w:val="center"/>
          </w:tcPr>
          <w:p w14:paraId="3F8ED1DF" w14:textId="531017CE" w:rsidR="00296D1D" w:rsidRDefault="00E47AB2" w:rsidP="00207304">
            <w:pPr>
              <w:pStyle w:val="a5"/>
              <w:rPr>
                <w:b/>
                <w:bCs/>
              </w:rPr>
            </w:pPr>
            <w:proofErr w:type="spellStart"/>
            <w:r w:rsidRPr="00F6510A">
              <w:t>Конфигурационная</w:t>
            </w:r>
            <w:r>
              <w:t>Е</w:t>
            </w:r>
            <w:r w:rsidRPr="00F6510A">
              <w:t>д</w:t>
            </w:r>
            <w:r>
              <w:t>и</w:t>
            </w:r>
            <w:r w:rsidRPr="00F6510A">
              <w:t>ница</w:t>
            </w:r>
            <w:proofErr w:type="spellEnd"/>
          </w:p>
        </w:tc>
        <w:tc>
          <w:tcPr>
            <w:tcW w:w="953" w:type="dxa"/>
            <w:shd w:val="clear" w:color="auto" w:fill="FFFFFF" w:themeFill="background1"/>
            <w:vAlign w:val="center"/>
          </w:tcPr>
          <w:p w14:paraId="65163A3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FFFFFF" w:themeFill="background1"/>
            <w:vAlign w:val="center"/>
          </w:tcPr>
          <w:p w14:paraId="20C53B63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F0746">
              <w:rPr>
                <w:bCs/>
              </w:rPr>
              <w:t>СправочникСсылка.itilprof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14:paraId="4983F6CB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r w:rsidRPr="006E348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669F9B91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r w:rsidRPr="006E348C">
              <w:rPr>
                <w:bCs/>
              </w:rPr>
              <w:t>Оборудование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14:paraId="141FF101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E348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  <w:vAlign w:val="center"/>
          </w:tcPr>
          <w:p w14:paraId="286D7959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6740961B" w14:textId="77777777" w:rsidTr="00E40936">
        <w:tc>
          <w:tcPr>
            <w:tcW w:w="384" w:type="dxa"/>
            <w:shd w:val="clear" w:color="auto" w:fill="FFFFFF" w:themeFill="background1"/>
            <w:vAlign w:val="center"/>
          </w:tcPr>
          <w:p w14:paraId="2C0031A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932" w:type="dxa"/>
            <w:shd w:val="clear" w:color="auto" w:fill="FFFFFF" w:themeFill="background1"/>
            <w:vAlign w:val="center"/>
          </w:tcPr>
          <w:p w14:paraId="1E7E97E3" w14:textId="74857A86" w:rsidR="00296D1D" w:rsidRDefault="00A55F16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953" w:type="dxa"/>
            <w:shd w:val="clear" w:color="auto" w:fill="FFFFFF" w:themeFill="background1"/>
            <w:vAlign w:val="center"/>
          </w:tcPr>
          <w:p w14:paraId="799591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2126" w:type="dxa"/>
            <w:shd w:val="clear" w:color="auto" w:fill="FFFFFF" w:themeFill="background1"/>
            <w:vAlign w:val="center"/>
          </w:tcPr>
          <w:p w14:paraId="79F69BEF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E66F2C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  <w:vAlign w:val="center"/>
          </w:tcPr>
          <w:p w14:paraId="04C92979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r w:rsidRPr="00CC2228">
              <w:rPr>
                <w:bCs/>
              </w:rPr>
              <w:t>Склад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14:paraId="3448ADFF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r w:rsidRPr="00CC2228">
              <w:rPr>
                <w:bCs/>
              </w:rPr>
              <w:t>Склад</w:t>
            </w:r>
          </w:p>
        </w:tc>
        <w:tc>
          <w:tcPr>
            <w:tcW w:w="2268" w:type="dxa"/>
            <w:shd w:val="clear" w:color="auto" w:fill="FFFFFF" w:themeFill="background1"/>
            <w:vAlign w:val="center"/>
          </w:tcPr>
          <w:p w14:paraId="6347DB76" w14:textId="77777777" w:rsidR="00296D1D" w:rsidRPr="0003472E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C2228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  <w:vAlign w:val="center"/>
          </w:tcPr>
          <w:p w14:paraId="56BB372D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4D96D9CE" w14:textId="77777777" w:rsidTr="00E40936">
        <w:tc>
          <w:tcPr>
            <w:tcW w:w="384" w:type="dxa"/>
            <w:shd w:val="clear" w:color="auto" w:fill="D9D9D9" w:themeFill="background1" w:themeFillShade="D9"/>
            <w:vAlign w:val="center"/>
          </w:tcPr>
          <w:p w14:paraId="33CB8511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 w:rsidRPr="00F075DC">
              <w:rPr>
                <w:bCs/>
              </w:rPr>
              <w:t>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1BCAF4D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E9DD372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7C59846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226FA9CC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075DC">
              <w:rPr>
                <w:bCs/>
              </w:rPr>
              <w:t>СтатьяДоход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14:paraId="30D1ADF5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 w:rsidRPr="00F075DC">
              <w:rPr>
                <w:bCs/>
              </w:rPr>
              <w:t>Статья доходов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770B6857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075DC">
              <w:rPr>
                <w:bCs/>
              </w:rPr>
              <w:t>СправочникСсылка.ПрочиеДоходыИРасхо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  <w:vAlign w:val="center"/>
          </w:tcPr>
          <w:p w14:paraId="0BAED7BB" w14:textId="77777777" w:rsidR="00296D1D" w:rsidRPr="00F075DC" w:rsidRDefault="00296D1D" w:rsidP="00207304">
            <w:pPr>
              <w:pStyle w:val="a5"/>
              <w:rPr>
                <w:b/>
                <w:bCs/>
              </w:rPr>
            </w:pPr>
            <w:r w:rsidRPr="00F075DC">
              <w:rPr>
                <w:bCs/>
              </w:rPr>
              <w:t>Не заполнять</w:t>
            </w:r>
          </w:p>
        </w:tc>
      </w:tr>
      <w:tr w:rsidR="00296D1D" w:rsidRPr="00E206DC" w14:paraId="04F6E62E" w14:textId="77777777" w:rsidTr="00E40936">
        <w:tc>
          <w:tcPr>
            <w:tcW w:w="384" w:type="dxa"/>
            <w:shd w:val="clear" w:color="auto" w:fill="D9D9D9" w:themeFill="background1" w:themeFillShade="D9"/>
            <w:vAlign w:val="center"/>
          </w:tcPr>
          <w:p w14:paraId="2F2E888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737A07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C12F8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ECA89F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5B1C8779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C678A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14:paraId="7086219E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r w:rsidRPr="001C678A">
              <w:rPr>
                <w:bCs/>
              </w:rPr>
              <w:t>Подразделение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64C4A37B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C678A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  <w:vAlign w:val="center"/>
          </w:tcPr>
          <w:p w14:paraId="66C093E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455168F" w14:textId="77777777" w:rsidTr="00E40936">
        <w:tc>
          <w:tcPr>
            <w:tcW w:w="384" w:type="dxa"/>
            <w:shd w:val="clear" w:color="auto" w:fill="D9D9D9" w:themeFill="background1" w:themeFillShade="D9"/>
            <w:vAlign w:val="center"/>
          </w:tcPr>
          <w:p w14:paraId="0EE91D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017A05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570297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AF3829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AE68657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B6E6A">
              <w:rPr>
                <w:bCs/>
              </w:rPr>
              <w:t>ОбъектСтроительств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8BCB88F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r w:rsidRPr="00BB6E6A">
              <w:rPr>
                <w:bCs/>
              </w:rPr>
              <w:t>Объект строительств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B0110A7" w14:textId="77777777" w:rsidR="00296D1D" w:rsidRPr="00DE5C2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B6E6A">
              <w:rPr>
                <w:bCs/>
              </w:rPr>
              <w:t>СправочникСсылка.ОбъектыСтроительств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2E8B42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7EC694B" w14:textId="77777777" w:rsidTr="00E40936">
        <w:tc>
          <w:tcPr>
            <w:tcW w:w="384" w:type="dxa"/>
            <w:shd w:val="clear" w:color="auto" w:fill="FFFFFF" w:themeFill="background1"/>
          </w:tcPr>
          <w:p w14:paraId="5F4F619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932" w:type="dxa"/>
            <w:shd w:val="clear" w:color="auto" w:fill="FFFFFF" w:themeFill="background1"/>
          </w:tcPr>
          <w:p w14:paraId="035F981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559EFE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655A3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E78AC81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B6E6A">
              <w:rPr>
                <w:bCs/>
              </w:rPr>
              <w:t>СчетУчетаВнеоборотногоАктив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67EDF4D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r w:rsidRPr="00BB6E6A">
              <w:rPr>
                <w:bCs/>
              </w:rPr>
              <w:t>Счет</w:t>
            </w:r>
          </w:p>
        </w:tc>
        <w:tc>
          <w:tcPr>
            <w:tcW w:w="2268" w:type="dxa"/>
            <w:shd w:val="clear" w:color="auto" w:fill="FFFFFF" w:themeFill="background1"/>
          </w:tcPr>
          <w:p w14:paraId="7C497259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B6E6A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8B4B765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 БП</w:t>
            </w:r>
          </w:p>
        </w:tc>
      </w:tr>
      <w:tr w:rsidR="00296D1D" w:rsidRPr="00E206DC" w14:paraId="5743AFC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39046A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0F3376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DA24AB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619C49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598D5B0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97349">
              <w:rPr>
                <w:bCs/>
              </w:rPr>
              <w:t>Стоимость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34A972E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r w:rsidRPr="00C97349">
              <w:rPr>
                <w:bCs/>
              </w:rPr>
              <w:t>Стоим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F969C2C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FF2235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86089D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ABA5A7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A2CD7B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55CCE4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461DC6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951ED48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97349">
              <w:rPr>
                <w:bCs/>
              </w:rPr>
              <w:t>Стоимость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708B906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r w:rsidRPr="00C97349">
              <w:rPr>
                <w:bCs/>
              </w:rPr>
              <w:t xml:space="preserve">Стоимость </w:t>
            </w:r>
            <w:r>
              <w:rPr>
                <w:bCs/>
              </w:rPr>
              <w:t>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4AEFB2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7E647E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415D81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A949D5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26457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E6BE4F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3B926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46C3584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97349">
              <w:rPr>
                <w:bCs/>
              </w:rPr>
              <w:t>СтоимостьП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64DAFFE" w14:textId="77777777" w:rsidR="00296D1D" w:rsidRPr="00530819" w:rsidRDefault="00296D1D" w:rsidP="00207304">
            <w:pPr>
              <w:pStyle w:val="a5"/>
              <w:rPr>
                <w:b/>
                <w:bCs/>
              </w:rPr>
            </w:pPr>
            <w:r w:rsidRPr="00C97349">
              <w:rPr>
                <w:bCs/>
              </w:rPr>
              <w:t>Стоимость П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D656F1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7640B6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32FC7F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50FBF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828CC6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35355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44C733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3EC1350" w14:textId="77777777" w:rsidR="00296D1D" w:rsidRPr="0032649E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97349">
              <w:rPr>
                <w:bCs/>
              </w:rPr>
              <w:t>СтоимостьВ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2ADCF36" w14:textId="77777777" w:rsidR="00296D1D" w:rsidRPr="00927855" w:rsidRDefault="00296D1D" w:rsidP="00207304">
            <w:pPr>
              <w:pStyle w:val="a5"/>
              <w:rPr>
                <w:b/>
                <w:bCs/>
              </w:rPr>
            </w:pPr>
            <w:r w:rsidRPr="00C97349">
              <w:rPr>
                <w:bCs/>
              </w:rPr>
              <w:t>Стоимость В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0F31AB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954BEF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8116BA4" w14:textId="77777777" w:rsidTr="00E40936">
        <w:tc>
          <w:tcPr>
            <w:tcW w:w="384" w:type="dxa"/>
            <w:shd w:val="clear" w:color="auto" w:fill="FFFFFF" w:themeFill="background1"/>
          </w:tcPr>
          <w:p w14:paraId="5B169F8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932" w:type="dxa"/>
            <w:shd w:val="clear" w:color="auto" w:fill="FFFFFF" w:themeFill="background1"/>
          </w:tcPr>
          <w:p w14:paraId="0DF2C7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5D2BE7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0E28BE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E1D726F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76B09">
              <w:rPr>
                <w:bCs/>
              </w:rPr>
              <w:t>ПорядокПогашенияСтоимостиБУ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ABBE69E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B76B09">
              <w:rPr>
                <w:bCs/>
              </w:rPr>
              <w:t>Порядок учета (БУ)</w:t>
            </w:r>
          </w:p>
        </w:tc>
        <w:tc>
          <w:tcPr>
            <w:tcW w:w="2268" w:type="dxa"/>
            <w:shd w:val="clear" w:color="auto" w:fill="FFFFFF" w:themeFill="background1"/>
          </w:tcPr>
          <w:p w14:paraId="658AEA27" w14:textId="77777777" w:rsidR="00296D1D" w:rsidRPr="0069212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76B09">
              <w:rPr>
                <w:bCs/>
              </w:rPr>
              <w:t>ПеречислениеСсылка.ПорядокПогашенияСтоимостиО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D45C13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B76B09">
              <w:rPr>
                <w:bCs/>
              </w:rPr>
              <w:t>Начисление амортизации</w:t>
            </w:r>
            <w:r>
              <w:rPr>
                <w:bCs/>
              </w:rPr>
              <w:t>»</w:t>
            </w:r>
          </w:p>
        </w:tc>
      </w:tr>
      <w:tr w:rsidR="00296D1D" w:rsidRPr="00E206DC" w14:paraId="4A9536BD" w14:textId="77777777" w:rsidTr="00E40936">
        <w:tc>
          <w:tcPr>
            <w:tcW w:w="384" w:type="dxa"/>
            <w:shd w:val="clear" w:color="auto" w:fill="FFFFFF" w:themeFill="background1"/>
          </w:tcPr>
          <w:p w14:paraId="6F5B293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932" w:type="dxa"/>
            <w:shd w:val="clear" w:color="auto" w:fill="FFFFFF" w:themeFill="background1"/>
          </w:tcPr>
          <w:p w14:paraId="17487354" w14:textId="3B5E8559" w:rsidR="00296D1D" w:rsidRDefault="00875AC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МОЛ</w:t>
            </w:r>
          </w:p>
        </w:tc>
        <w:tc>
          <w:tcPr>
            <w:tcW w:w="953" w:type="dxa"/>
            <w:shd w:val="clear" w:color="auto" w:fill="FFFFFF" w:themeFill="background1"/>
          </w:tcPr>
          <w:p w14:paraId="517D234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МОЛ</w:t>
            </w:r>
          </w:p>
        </w:tc>
        <w:tc>
          <w:tcPr>
            <w:tcW w:w="2126" w:type="dxa"/>
            <w:shd w:val="clear" w:color="auto" w:fill="FFFFFF" w:themeFill="background1"/>
          </w:tcPr>
          <w:p w14:paraId="48BF1264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36A02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653157A0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236A02">
              <w:rPr>
                <w:bCs/>
              </w:rPr>
              <w:t>МОЛБУ</w:t>
            </w:r>
          </w:p>
        </w:tc>
        <w:tc>
          <w:tcPr>
            <w:tcW w:w="1134" w:type="dxa"/>
            <w:shd w:val="clear" w:color="auto" w:fill="FFFFFF" w:themeFill="background1"/>
          </w:tcPr>
          <w:p w14:paraId="30FB720A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236A02">
              <w:rPr>
                <w:bCs/>
              </w:rPr>
              <w:t>МОЛ</w:t>
            </w:r>
          </w:p>
        </w:tc>
        <w:tc>
          <w:tcPr>
            <w:tcW w:w="2268" w:type="dxa"/>
            <w:shd w:val="clear" w:color="auto" w:fill="FFFFFF" w:themeFill="background1"/>
          </w:tcPr>
          <w:p w14:paraId="3952A61A" w14:textId="77777777" w:rsidR="00296D1D" w:rsidRPr="0069212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36A02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2BAFD53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3437D1D7" w14:textId="77777777" w:rsidTr="00E40936">
        <w:tc>
          <w:tcPr>
            <w:tcW w:w="384" w:type="dxa"/>
            <w:shd w:val="clear" w:color="auto" w:fill="FFFFFF" w:themeFill="background1"/>
          </w:tcPr>
          <w:p w14:paraId="5961C57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932" w:type="dxa"/>
            <w:shd w:val="clear" w:color="auto" w:fill="FFFFFF" w:themeFill="background1"/>
          </w:tcPr>
          <w:p w14:paraId="16E1CAD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F2F54B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5D1328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58BC38D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B457A">
              <w:rPr>
                <w:bCs/>
              </w:rPr>
              <w:t>СпособПоступл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DD9CAA5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8B457A">
              <w:rPr>
                <w:bCs/>
              </w:rPr>
              <w:t>Способ поступл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473FEE4A" w14:textId="77777777" w:rsidR="00296D1D" w:rsidRPr="0069212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B457A">
              <w:rPr>
                <w:bCs/>
              </w:rPr>
              <w:t>ПеречислениеСсылка.СпособыПоступленияАктив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AA5584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CB3C7F">
              <w:rPr>
                <w:bCs/>
              </w:rPr>
              <w:t>Приобретение за плату</w:t>
            </w:r>
            <w:r>
              <w:rPr>
                <w:bCs/>
              </w:rPr>
              <w:t>»</w:t>
            </w:r>
          </w:p>
        </w:tc>
      </w:tr>
      <w:tr w:rsidR="00296D1D" w:rsidRPr="00E206DC" w14:paraId="727AD35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C79F44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D9E2DF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855A66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8DDC98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8959E0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B3C7F">
              <w:rPr>
                <w:bCs/>
              </w:rPr>
              <w:t>СчетУче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3499655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r w:rsidRPr="00CB3C7F">
              <w:rPr>
                <w:bCs/>
              </w:rPr>
              <w:t>Счет уче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918F7F2" w14:textId="77777777" w:rsidR="00296D1D" w:rsidRPr="00D808A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B3C7F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DECDA2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F456F0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D0A155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6E133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876E7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49632C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126B012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B3C7F">
              <w:rPr>
                <w:bCs/>
              </w:rPr>
              <w:t>СчетНачисленияАморт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43D69B9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r w:rsidRPr="00CB3C7F">
              <w:rPr>
                <w:bCs/>
              </w:rPr>
              <w:t>Счет начисления амортизации (износа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0DA71E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652CF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DD0D34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47FDEC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5C0660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116431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E19174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9E1E8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4055D3B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652CF">
              <w:rPr>
                <w:bCs/>
              </w:rPr>
              <w:t>НачислятьАмортизацию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D691DF" w14:textId="77777777" w:rsidR="00296D1D" w:rsidRPr="00CB3C7F" w:rsidRDefault="00296D1D" w:rsidP="00207304">
            <w:pPr>
              <w:pStyle w:val="a5"/>
              <w:rPr>
                <w:b/>
                <w:bCs/>
              </w:rPr>
            </w:pPr>
            <w:r w:rsidRPr="002652CF">
              <w:rPr>
                <w:bCs/>
              </w:rPr>
              <w:t>Начислять амортизацию (Б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EA7185C" w14:textId="77777777" w:rsidR="00296D1D" w:rsidRPr="002652CF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B5E877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39B766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89296E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AB47D4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37DB3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EE1006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8D95732" w14:textId="77777777" w:rsidR="00296D1D" w:rsidRPr="002652C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СпособНачисленияАмортизации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4F2E2AB" w14:textId="77777777" w:rsidR="00296D1D" w:rsidRPr="002652CF" w:rsidRDefault="00296D1D" w:rsidP="00207304">
            <w:pPr>
              <w:pStyle w:val="a5"/>
              <w:rPr>
                <w:b/>
                <w:bCs/>
              </w:rPr>
            </w:pPr>
            <w:r w:rsidRPr="0022638B">
              <w:rPr>
                <w:bCs/>
              </w:rPr>
              <w:t>Способ начисления амортизации (Б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EE9B3A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ПеречислениеСсылка.СпособыНачисленияАмортизации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0C5E97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1C972E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E1AB31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154AF5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8D6F1A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022A4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31BCBA1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СпособыОтраженияРасходовПоАморт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C5FB0B7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22638B">
              <w:rPr>
                <w:bCs/>
              </w:rPr>
              <w:t>Способы отражения расходов по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E0B0C10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8DA826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1A23C0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4AA8D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33C298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120FB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DF09F2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315F781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2638B">
              <w:rPr>
                <w:bCs/>
              </w:rPr>
              <w:t>СрокПолезногоИспользования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C4D804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22638B">
              <w:rPr>
                <w:bCs/>
              </w:rPr>
              <w:t>Срок полезного использования, мес.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6A00E95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4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55C512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2F3078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7E4CF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FF3732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994A51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8F013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72E2686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A771A">
              <w:rPr>
                <w:bCs/>
              </w:rPr>
              <w:t>ГрафикАмортизацииПоГоду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088951C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0A771A">
              <w:rPr>
                <w:bCs/>
              </w:rPr>
              <w:t>График амортизации по год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2CD1003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A771A">
              <w:rPr>
                <w:bCs/>
              </w:rPr>
              <w:t>СправочникСсылка.ГодовыеГрафикиАмортизации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FEC2FC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A895B7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075365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BB26F1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75C83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338022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6B81126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A771A">
              <w:rPr>
                <w:bCs/>
              </w:rPr>
              <w:t>ГодоваяНормаАмортизации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E76BD5D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0A771A">
              <w:rPr>
                <w:bCs/>
              </w:rPr>
              <w:t>Годовая норма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4B7B7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4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6CC669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86DFCC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286DA8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A7AD92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5E9215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BB08FE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8CD623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A771A">
              <w:rPr>
                <w:bCs/>
              </w:rPr>
              <w:t>КоэффициентУскорения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8FFD6B5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0A771A">
              <w:rPr>
                <w:bCs/>
              </w:rPr>
              <w:t>Коэффициент ускор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DC970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6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E99AC2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F4CF16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E8749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716644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111DC6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541F2E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E104F52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B74E9">
              <w:rPr>
                <w:bCs/>
              </w:rPr>
              <w:t>ПараметрВыработки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2C00109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1B74E9">
              <w:rPr>
                <w:bCs/>
              </w:rPr>
              <w:t>Параметр выработ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AF4A70A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B74E9">
              <w:rPr>
                <w:bCs/>
              </w:rPr>
              <w:t>СправочникСсылка.ПараметрыВыработки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6B8EC4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4F8C81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5D5CA3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BAA89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4E3A8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CB25E0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1CDF694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9665F">
              <w:rPr>
                <w:bCs/>
              </w:rPr>
              <w:t>ПредполагаемыйОбъе</w:t>
            </w:r>
            <w:r w:rsidRPr="0089665F">
              <w:rPr>
                <w:bCs/>
              </w:rPr>
              <w:lastRenderedPageBreak/>
              <w:t>мПродукцииБ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57962E7" w14:textId="77777777" w:rsidR="00296D1D" w:rsidRPr="0022638B" w:rsidRDefault="00296D1D" w:rsidP="00207304">
            <w:pPr>
              <w:pStyle w:val="a5"/>
              <w:rPr>
                <w:b/>
                <w:bCs/>
              </w:rPr>
            </w:pPr>
            <w:r w:rsidRPr="0089665F">
              <w:rPr>
                <w:bCs/>
              </w:rPr>
              <w:lastRenderedPageBreak/>
              <w:t xml:space="preserve">Предполагаемый объем </w:t>
            </w:r>
            <w:r w:rsidRPr="0089665F">
              <w:rPr>
                <w:bCs/>
              </w:rPr>
              <w:lastRenderedPageBreak/>
              <w:t>выработ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CD441A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Число (10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5E6DEA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6AF162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72029B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7EE114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3198D8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588CB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E1AA27E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54EA1">
              <w:rPr>
                <w:bCs/>
              </w:rPr>
              <w:t>ПорядокВключенияСтоимостиВСоставРасходо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ED89217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C54EA1">
              <w:rPr>
                <w:bCs/>
              </w:rPr>
              <w:t>Порядок включения стоимости в состав расходов (Н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5695FCA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54EA1">
              <w:rPr>
                <w:bCs/>
              </w:rPr>
              <w:t>ПеречислениеСсылка.ПорядокВключенияСтоимостиОСВСоставРасходовНУ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68C7D4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D4946E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5F1148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CAD7AC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64AED5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7F26E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00423AA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54EA1">
              <w:rPr>
                <w:bCs/>
              </w:rPr>
              <w:t>УказатьПервоначальнуюСтоимост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9D90FFD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C54EA1">
              <w:rPr>
                <w:bCs/>
              </w:rPr>
              <w:t>Указать первоначальную стоим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74757F2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DD09A7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7059C4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2A597D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F32EAF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F6C925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3361B0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DB86B4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6F98846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D09A7">
              <w:rPr>
                <w:bCs/>
              </w:rPr>
              <w:t>ПервоначальнаяСтоимость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DEDB65B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DD09A7">
              <w:rPr>
                <w:bCs/>
              </w:rPr>
              <w:t>Первоначальная стоимость (Н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797B2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675721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300F9C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5BE1C1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9499A0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7A68A9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B203F8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F317150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E6B8F">
              <w:rPr>
                <w:bCs/>
              </w:rPr>
              <w:t>РеквизитыДокументаОплат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6D4D31E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4E6B8F">
              <w:rPr>
                <w:bCs/>
              </w:rPr>
              <w:t>Реквизиты документа оплат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DB4038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DF960B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9ED802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77ABC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A9E74B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BF0276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724B0F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A530E5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25AEB">
              <w:rPr>
                <w:bCs/>
              </w:rPr>
              <w:t>НачислятьАмортизацию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D519A21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125AEB">
              <w:rPr>
                <w:bCs/>
              </w:rPr>
              <w:t>Начислять амортизацию (Н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92D52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207379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D79034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759B37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74642D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D7EA91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F2A9F2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29021A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25AEB">
              <w:rPr>
                <w:bCs/>
              </w:rPr>
              <w:t>СпособНачисленияАмортизации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D424BE1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125AEB">
              <w:rPr>
                <w:bCs/>
              </w:rPr>
              <w:t>Метод начисления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65C591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25AEB">
              <w:rPr>
                <w:bCs/>
              </w:rPr>
              <w:t>ПеречислениеСсылка.МетодыНачисления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2590DF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58C087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6805ED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5C41FA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FFE00B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E6E19C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0E11649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125AEB">
              <w:rPr>
                <w:bCs/>
              </w:rPr>
              <w:t>СрокПолезногоИспользования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6209A34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Срок полезного использования (НУ), мес.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BC892C2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Число</w:t>
            </w:r>
            <w:r>
              <w:rPr>
                <w:bCs/>
              </w:rPr>
              <w:t xml:space="preserve"> (4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8B2FC7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363B79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82EAA8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15003D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5AEFA1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4BCE85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E2972D2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10CF5">
              <w:rPr>
                <w:bCs/>
              </w:rPr>
              <w:t>КоэффициентАмортизации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726C4BE" w14:textId="77777777" w:rsidR="00296D1D" w:rsidRPr="0089665F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Процент годовой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556A0CB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Число</w:t>
            </w:r>
            <w:r>
              <w:rPr>
                <w:bCs/>
              </w:rPr>
              <w:t xml:space="preserve"> (4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763313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652277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385EC1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3BE69C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AED893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5B6794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457280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10CF5">
              <w:rPr>
                <w:bCs/>
              </w:rPr>
              <w:t>СпециальныйКоэффициент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EA68355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C10CF5">
              <w:rPr>
                <w:bCs/>
              </w:rPr>
              <w:t>Специальный коэффици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5092CF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6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C0EFEC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CE653A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8BFBE2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EEF403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B7FCB4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A67DA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E2FF44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824DF">
              <w:rPr>
                <w:bCs/>
              </w:rPr>
              <w:t>ПроцентКапитальныхВложенийВключаемыхВРасходы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0BACB2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4824DF">
              <w:rPr>
                <w:bCs/>
              </w:rPr>
              <w:t>Процент амортизационной прем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910EAD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4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90E191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F3C125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B246A6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F132D3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DB96B9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D627CC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65A3CE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F59D9">
              <w:rPr>
                <w:bCs/>
              </w:rPr>
              <w:t>СчетУчетаЗатратПоАмортизационнойПрем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EDF5CDB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6F59D9">
              <w:rPr>
                <w:bCs/>
              </w:rPr>
              <w:t>Счет учета затрат по амортизационной прем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9FA2FD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F59D9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E098B9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9F9748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E9782B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7DB54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29FB9E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4ACE38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7A2C7B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ПоАмортизационнойПремии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AD42DA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 по амортизационной премии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8E8B47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2600DA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BD4E80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F807E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3531C6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6766BC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8114D2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ACA33F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ПоАмортизационнойПремии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A38D11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 по амортизационной премии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B94B7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F903F2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69AE40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D761A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4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ECA84E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A59A3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BE2630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FD00B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ПоАмортизационнойПремии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311672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Субконто по амортизационной премии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DAE90D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CF679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7E5C5A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F2A316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0B67FA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4D1DB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D78BCD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BF2082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ПодразделениеОрганизацииПоАмортизационнойПрем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F30B8C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AA26DE">
              <w:rPr>
                <w:bCs/>
              </w:rPr>
              <w:t>Подразделение организации по амортизационной прем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B2CC17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A26DE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F06EE0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62410D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4DB717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19D33C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D941A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B75E2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0A405DD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пособОтраженияРасходовПриВключенииВСтоимост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F81C754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4951E3">
              <w:rPr>
                <w:bCs/>
              </w:rPr>
              <w:t>Способ отражения расходов</w:t>
            </w:r>
          </w:p>
          <w:p w14:paraId="70C8A566" w14:textId="77777777" w:rsidR="00296D1D" w:rsidRPr="004951E3" w:rsidRDefault="00296D1D" w:rsidP="00207304">
            <w:pPr>
              <w:pStyle w:val="a5"/>
            </w:pPr>
            <w:r>
              <w:tab/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7E299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F0FA46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B84D9C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0A6CBC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9E3F8D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CF2E6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33B90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74EF1D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татьяПрочихРасход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AA01E25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4951E3">
              <w:rPr>
                <w:bCs/>
              </w:rPr>
              <w:t>Статья прочих расход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BB139E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правочникСсылка.ПрочиеДоходыИРасхо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906F8D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D547E9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2A344F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C998ED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A0AE47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EEA9E6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9CB25EB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951E3">
              <w:rPr>
                <w:bCs/>
              </w:rPr>
              <w:t>СтоимостьУС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17A55D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4951E3">
              <w:rPr>
                <w:bCs/>
              </w:rPr>
              <w:t>Стоимость (сумма расходов УСН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D3C6FD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4951E3">
              <w:rPr>
                <w:bCs/>
              </w:rPr>
              <w:t>Число (15.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29BC7F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F7D828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D8A4C5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D9F706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8A7441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EBA3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E6D01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C3D7B">
              <w:rPr>
                <w:bCs/>
              </w:rPr>
              <w:t>ДатаПриобрет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EC91F9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8C3D7B">
              <w:rPr>
                <w:bCs/>
              </w:rPr>
              <w:t>Дата приобрет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CE215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2E2525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9B1685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D04AA3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701F90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1BBA2F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666B4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D31AC6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C3D7B">
              <w:rPr>
                <w:bCs/>
              </w:rPr>
              <w:t>СрокПолезногоИспользованияУС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5AFC62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8C3D7B">
              <w:rPr>
                <w:bCs/>
              </w:rPr>
              <w:t>Срок полезного использования (УСН), мес.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51C51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8C3D7B">
              <w:rPr>
                <w:bCs/>
              </w:rPr>
              <w:t>Число (4</w:t>
            </w:r>
            <w:r>
              <w:rPr>
                <w:bCs/>
              </w:rPr>
              <w:t>, 0</w:t>
            </w:r>
            <w:r w:rsidRPr="008C3D7B">
              <w:rPr>
                <w:bCs/>
              </w:rPr>
              <w:t>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3031E6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806A29C" w14:textId="77777777" w:rsidTr="00E40936">
        <w:tc>
          <w:tcPr>
            <w:tcW w:w="384" w:type="dxa"/>
            <w:shd w:val="clear" w:color="auto" w:fill="FFFFFF" w:themeFill="background1"/>
          </w:tcPr>
          <w:p w14:paraId="25FC000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932" w:type="dxa"/>
            <w:shd w:val="clear" w:color="auto" w:fill="FFFFFF" w:themeFill="background1"/>
          </w:tcPr>
          <w:p w14:paraId="4F992E0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288CD6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53D3EC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99E98B5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7627F">
              <w:rPr>
                <w:bCs/>
              </w:rPr>
              <w:t>ПорядокВключенияСтоимостиВСоставРасходовУС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45542FB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07627F">
              <w:rPr>
                <w:bCs/>
              </w:rPr>
              <w:t>Порядок включения стоимости в состав расходов (УСН)</w:t>
            </w:r>
          </w:p>
        </w:tc>
        <w:tc>
          <w:tcPr>
            <w:tcW w:w="2268" w:type="dxa"/>
            <w:shd w:val="clear" w:color="auto" w:fill="FFFFFF" w:themeFill="background1"/>
          </w:tcPr>
          <w:p w14:paraId="55F747E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07627F">
              <w:rPr>
                <w:bCs/>
              </w:rPr>
              <w:t>ПеречислениеСсылка.ПорядокВключенияСтоимостиОСиНМАВСоставРасходовУСН</w:t>
            </w:r>
          </w:p>
        </w:tc>
        <w:tc>
          <w:tcPr>
            <w:tcW w:w="1270" w:type="dxa"/>
            <w:shd w:val="clear" w:color="auto" w:fill="FFFFFF" w:themeFill="background1"/>
          </w:tcPr>
          <w:p w14:paraId="0A8DABD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07627F">
              <w:rPr>
                <w:bCs/>
              </w:rPr>
              <w:t>Включить в состав амортизируемого имущества</w:t>
            </w:r>
            <w:r>
              <w:rPr>
                <w:bCs/>
              </w:rPr>
              <w:t>»</w:t>
            </w:r>
          </w:p>
        </w:tc>
      </w:tr>
      <w:tr w:rsidR="00296D1D" w:rsidRPr="00E206DC" w14:paraId="70A4450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199216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AA3211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3963C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7B646E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6CBC65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7627F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283F190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07627F">
              <w:rPr>
                <w:bCs/>
              </w:rPr>
              <w:t>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AD6D68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EF0381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7E1848E" w14:textId="77777777" w:rsidTr="00E40936">
        <w:tc>
          <w:tcPr>
            <w:tcW w:w="384" w:type="dxa"/>
            <w:shd w:val="clear" w:color="auto" w:fill="FFFFFF" w:themeFill="background1"/>
          </w:tcPr>
          <w:p w14:paraId="68F9481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932" w:type="dxa"/>
            <w:shd w:val="clear" w:color="auto" w:fill="FFFFFF" w:themeFill="background1"/>
          </w:tcPr>
          <w:p w14:paraId="3E4F10F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A4B9F0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2220AE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F08C43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7E5B4CD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0F9FA10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2A1BB7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9F284E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296D1D" w:rsidRPr="00E206DC" w14:paraId="66707D9B" w14:textId="77777777" w:rsidTr="00E40936">
        <w:tc>
          <w:tcPr>
            <w:tcW w:w="384" w:type="dxa"/>
            <w:shd w:val="clear" w:color="auto" w:fill="FFFFFF" w:themeFill="background1"/>
          </w:tcPr>
          <w:p w14:paraId="51A7387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4</w:t>
            </w:r>
          </w:p>
        </w:tc>
        <w:tc>
          <w:tcPr>
            <w:tcW w:w="932" w:type="dxa"/>
            <w:shd w:val="clear" w:color="auto" w:fill="FFFFFF" w:themeFill="background1"/>
          </w:tcPr>
          <w:p w14:paraId="172F0BB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документа + Комментарий + Ответственный</w:t>
            </w:r>
          </w:p>
        </w:tc>
        <w:tc>
          <w:tcPr>
            <w:tcW w:w="953" w:type="dxa"/>
            <w:shd w:val="clear" w:color="auto" w:fill="FFFFFF" w:themeFill="background1"/>
          </w:tcPr>
          <w:p w14:paraId="02E26D4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3876DA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D85606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Комментарий</w:t>
            </w:r>
          </w:p>
        </w:tc>
        <w:tc>
          <w:tcPr>
            <w:tcW w:w="1134" w:type="dxa"/>
            <w:shd w:val="clear" w:color="auto" w:fill="FFFFFF" w:themeFill="background1"/>
          </w:tcPr>
          <w:p w14:paraId="40CF3E2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2A1BB7">
              <w:rPr>
                <w:bCs/>
              </w:rPr>
              <w:t>Комментарий</w:t>
            </w:r>
          </w:p>
        </w:tc>
        <w:tc>
          <w:tcPr>
            <w:tcW w:w="2268" w:type="dxa"/>
            <w:shd w:val="clear" w:color="auto" w:fill="FFFFFF" w:themeFill="background1"/>
          </w:tcPr>
          <w:p w14:paraId="698F707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FFFFFF" w:themeFill="background1"/>
          </w:tcPr>
          <w:p w14:paraId="3EDAAECB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37CDFC7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48F97A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3BA7EB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9B4B0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499452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FD9580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95CFDCE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F81AB6B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C99EAB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EB2187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45C466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30625C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DE412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195062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D1A4EE7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551BEF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C1916A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985D7B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C0543A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609C6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25C6D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ECFE1D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817BA5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1546F2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особОтраженияРасходовПоАренднымПлатежа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F38F2F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Способ отражения расходов по арендным платежа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CD2E9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88045D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21205A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00DD4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5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93663A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69AF78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216F6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05BFA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пит_Комисс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5964C93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9478E9">
              <w:rPr>
                <w:bCs/>
              </w:rPr>
              <w:t>Комисс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204744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478E9">
              <w:rPr>
                <w:bCs/>
              </w:rPr>
              <w:t>СправочникСсылка</w:t>
            </w:r>
            <w:proofErr w:type="gramStart"/>
            <w:r w:rsidRPr="009478E9">
              <w:rPr>
                <w:bCs/>
              </w:rPr>
              <w:t>.</w:t>
            </w:r>
            <w:proofErr w:type="gramEnd"/>
            <w:r w:rsidRPr="009478E9">
              <w:rPr>
                <w:bCs/>
              </w:rPr>
              <w:t>пит_Комисс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FEC94B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8D88950" w14:textId="77777777" w:rsidTr="00E40936">
        <w:tc>
          <w:tcPr>
            <w:tcW w:w="384" w:type="dxa"/>
            <w:shd w:val="clear" w:color="auto" w:fill="FFFFFF" w:themeFill="background1"/>
          </w:tcPr>
          <w:p w14:paraId="4870857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9</w:t>
            </w:r>
          </w:p>
        </w:tc>
        <w:tc>
          <w:tcPr>
            <w:tcW w:w="932" w:type="dxa"/>
            <w:shd w:val="clear" w:color="auto" w:fill="FFFFFF" w:themeFill="background1"/>
          </w:tcPr>
          <w:p w14:paraId="1FBD8C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5B212A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B8190C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49B86B9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Контраген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D8C20AE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73CE72E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21ACA8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документу «Поступление активов». Документ искать по Активу</w:t>
            </w:r>
          </w:p>
        </w:tc>
      </w:tr>
      <w:tr w:rsidR="00296D1D" w:rsidRPr="00E206DC" w14:paraId="72D8CDB8" w14:textId="77777777" w:rsidTr="00E40936">
        <w:tc>
          <w:tcPr>
            <w:tcW w:w="384" w:type="dxa"/>
            <w:shd w:val="clear" w:color="auto" w:fill="FFFFFF" w:themeFill="background1"/>
          </w:tcPr>
          <w:p w14:paraId="5618ADF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0</w:t>
            </w:r>
          </w:p>
        </w:tc>
        <w:tc>
          <w:tcPr>
            <w:tcW w:w="932" w:type="dxa"/>
            <w:shd w:val="clear" w:color="auto" w:fill="FFFFFF" w:themeFill="background1"/>
          </w:tcPr>
          <w:p w14:paraId="0BD67F6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EE32FE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CB13FF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6F0473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Догово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AE8EA4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FFFFFF" w:themeFill="background1"/>
          </w:tcPr>
          <w:p w14:paraId="0471D70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E530AF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документу «Поступление активов». Документ искать по Активу</w:t>
            </w:r>
          </w:p>
        </w:tc>
      </w:tr>
      <w:tr w:rsidR="00296D1D" w:rsidRPr="00E206DC" w14:paraId="7DAA2A56" w14:textId="77777777" w:rsidTr="00E40936">
        <w:tc>
          <w:tcPr>
            <w:tcW w:w="384" w:type="dxa"/>
            <w:shd w:val="clear" w:color="auto" w:fill="FFFFFF" w:themeFill="background1"/>
          </w:tcPr>
          <w:p w14:paraId="0258EED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1</w:t>
            </w:r>
          </w:p>
        </w:tc>
        <w:tc>
          <w:tcPr>
            <w:tcW w:w="932" w:type="dxa"/>
            <w:shd w:val="clear" w:color="auto" w:fill="FFFFFF" w:themeFill="background1"/>
          </w:tcPr>
          <w:p w14:paraId="28CEEC8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5556CD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93C29A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416A715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ДокументПоступление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414D268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Документ поступления</w:t>
            </w:r>
          </w:p>
          <w:p w14:paraId="4DD8AA56" w14:textId="77777777" w:rsidR="00296D1D" w:rsidRPr="00355B7F" w:rsidRDefault="00296D1D" w:rsidP="00207304">
            <w:pPr>
              <w:pStyle w:val="a5"/>
            </w:pPr>
            <w:r>
              <w:tab/>
            </w:r>
          </w:p>
        </w:tc>
        <w:tc>
          <w:tcPr>
            <w:tcW w:w="2268" w:type="dxa"/>
            <w:shd w:val="clear" w:color="auto" w:fill="FFFFFF" w:themeFill="background1"/>
          </w:tcPr>
          <w:p w14:paraId="0C0B74D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ДокументСсылка.ДокументРасчетовСКонтрагентом</w:t>
            </w:r>
            <w:proofErr w:type="spellEnd"/>
            <w:r w:rsidRPr="00355B7F">
              <w:rPr>
                <w:bCs/>
              </w:rPr>
              <w:t xml:space="preserve">, </w:t>
            </w:r>
            <w:proofErr w:type="spellStart"/>
            <w:r w:rsidRPr="00355B7F">
              <w:rPr>
                <w:bCs/>
              </w:rPr>
              <w:t>ДокументСсылка.ПоступлениеТоваровУслуг</w:t>
            </w:r>
            <w:proofErr w:type="spellEnd"/>
            <w:r w:rsidRPr="00355B7F">
              <w:rPr>
                <w:bCs/>
              </w:rPr>
              <w:t xml:space="preserve">, </w:t>
            </w:r>
            <w:proofErr w:type="spellStart"/>
            <w:r w:rsidRPr="00355B7F">
              <w:rPr>
                <w:bCs/>
              </w:rPr>
              <w:t>ДокументСсылка.ПоступлениеВАренду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E8D4C0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документу «Поступление активов». Документ искать по Активу</w:t>
            </w:r>
          </w:p>
        </w:tc>
      </w:tr>
      <w:tr w:rsidR="00296D1D" w:rsidRPr="00E206DC" w14:paraId="0896B276" w14:textId="77777777" w:rsidTr="006C2310">
        <w:tc>
          <w:tcPr>
            <w:tcW w:w="384" w:type="dxa"/>
            <w:shd w:val="clear" w:color="auto" w:fill="FFD966" w:themeFill="accent4" w:themeFillTint="99"/>
          </w:tcPr>
          <w:p w14:paraId="0427333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2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6EE5405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6BE3192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0248162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22879AAF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Адрес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4745F95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Адрес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627BD10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FFD966" w:themeFill="accent4" w:themeFillTint="99"/>
          </w:tcPr>
          <w:p w14:paraId="7ED689AA" w14:textId="77777777" w:rsidR="00296D1D" w:rsidRDefault="00296D1D" w:rsidP="00207304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Заполнять автоматически по </w:t>
            </w:r>
            <w:r w:rsidR="006C2310">
              <w:rPr>
                <w:bCs/>
              </w:rPr>
              <w:t xml:space="preserve">подразделению – получателю </w:t>
            </w:r>
          </w:p>
          <w:p w14:paraId="430DEF00" w14:textId="3293605B" w:rsidR="006C2310" w:rsidRDefault="006C2310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296D1D" w:rsidRPr="00E206DC" w14:paraId="4532495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8491C1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7C7027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8B7130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26103E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EDF7608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КодПоОКОФ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DBFE4D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Код по ОКОФ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BA5D46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СправочникСсылка.ОбщероссийскийКлассификаторОсновныхФонд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999327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7C882A2" w14:textId="77777777" w:rsidTr="00E40936">
        <w:tc>
          <w:tcPr>
            <w:tcW w:w="384" w:type="dxa"/>
            <w:shd w:val="clear" w:color="auto" w:fill="FFFFFF" w:themeFill="background1"/>
          </w:tcPr>
          <w:p w14:paraId="3533577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4</w:t>
            </w:r>
          </w:p>
        </w:tc>
        <w:tc>
          <w:tcPr>
            <w:tcW w:w="932" w:type="dxa"/>
            <w:shd w:val="clear" w:color="auto" w:fill="FFFFFF" w:themeFill="background1"/>
          </w:tcPr>
          <w:p w14:paraId="0DAFE639" w14:textId="40CCE7C5" w:rsidR="00296D1D" w:rsidRDefault="005A0652" w:rsidP="00207304">
            <w:pPr>
              <w:pStyle w:val="a5"/>
              <w:rPr>
                <w:b/>
                <w:bCs/>
              </w:rPr>
            </w:pPr>
            <w:proofErr w:type="spellStart"/>
            <w:r w:rsidRPr="00F6510A">
              <w:t>ГруппаОС</w:t>
            </w:r>
            <w:proofErr w:type="spellEnd"/>
          </w:p>
        </w:tc>
        <w:tc>
          <w:tcPr>
            <w:tcW w:w="953" w:type="dxa"/>
            <w:shd w:val="clear" w:color="auto" w:fill="FFFFFF" w:themeFill="background1"/>
          </w:tcPr>
          <w:p w14:paraId="301FD8B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Группа учета ОС</w:t>
            </w:r>
          </w:p>
        </w:tc>
        <w:tc>
          <w:tcPr>
            <w:tcW w:w="2126" w:type="dxa"/>
            <w:shd w:val="clear" w:color="auto" w:fill="FFFFFF" w:themeFill="background1"/>
          </w:tcPr>
          <w:p w14:paraId="50C90326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еречислениеСсылка.</w:t>
            </w:r>
            <w:r>
              <w:rPr>
                <w:bCs/>
              </w:rPr>
              <w:t>ПР_</w:t>
            </w:r>
            <w:r w:rsidRPr="00355B7F">
              <w:rPr>
                <w:bCs/>
              </w:rPr>
              <w:t>Группы</w:t>
            </w:r>
            <w:r>
              <w:rPr>
                <w:bCs/>
              </w:rPr>
              <w:t>Учета</w:t>
            </w:r>
            <w:r w:rsidRPr="00355B7F">
              <w:rPr>
                <w:bCs/>
              </w:rPr>
              <w:t>ОС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4A8AA484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ГруппаО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3D6426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Группа учета ОС</w:t>
            </w:r>
          </w:p>
        </w:tc>
        <w:tc>
          <w:tcPr>
            <w:tcW w:w="2268" w:type="dxa"/>
            <w:shd w:val="clear" w:color="auto" w:fill="FFFFFF" w:themeFill="background1"/>
          </w:tcPr>
          <w:p w14:paraId="0DBD68B2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еречислениеСсылка.ГруппыО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6625E5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1DFF7F6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2483C6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842BE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388530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FE5B72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AAFAF2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ит_АмортизационнаяГруп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0DE50AA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r w:rsidRPr="00355B7F">
              <w:rPr>
                <w:bCs/>
              </w:rPr>
              <w:t>Амортизационная груп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BC97521" w14:textId="77777777" w:rsidR="00296D1D" w:rsidRPr="00C10CF5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55B7F">
              <w:rPr>
                <w:bCs/>
              </w:rPr>
              <w:t>ПеречислениеСсылка.АмортизационныеГрупп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A9F57F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3C177B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DC8050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D7609F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68ADD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EE1963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4C09DB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90124">
              <w:rPr>
                <w:bCs/>
              </w:rPr>
              <w:t>пит_ОбъектНедвижимост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322DC8A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690124">
              <w:rPr>
                <w:bCs/>
              </w:rPr>
              <w:t>Объект недвижим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B738D00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690124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AF4FE0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6C82D84" w14:textId="77777777" w:rsidTr="00E40936">
        <w:tc>
          <w:tcPr>
            <w:tcW w:w="384" w:type="dxa"/>
            <w:shd w:val="clear" w:color="auto" w:fill="FFFFFF" w:themeFill="background1"/>
          </w:tcPr>
          <w:p w14:paraId="101B151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7</w:t>
            </w:r>
          </w:p>
        </w:tc>
        <w:tc>
          <w:tcPr>
            <w:tcW w:w="932" w:type="dxa"/>
            <w:shd w:val="clear" w:color="auto" w:fill="FFFFFF" w:themeFill="background1"/>
          </w:tcPr>
          <w:p w14:paraId="7A04796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8B350A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229A22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23DC42D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A223E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69BB350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DA223E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FFFF" w:themeFill="background1"/>
          </w:tcPr>
          <w:p w14:paraId="6E3ACA0C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A223E">
              <w:rPr>
                <w:bCs/>
              </w:rPr>
              <w:t>СправочникСсылка</w:t>
            </w:r>
            <w:proofErr w:type="gramStart"/>
            <w:r w:rsidRPr="00DA223E">
              <w:rPr>
                <w:bCs/>
              </w:rPr>
              <w:t>.</w:t>
            </w:r>
            <w:proofErr w:type="gramEnd"/>
            <w:r w:rsidRPr="00DA223E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06611D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документу «Поступление активов». Документ искать по Активу</w:t>
            </w:r>
          </w:p>
        </w:tc>
      </w:tr>
      <w:tr w:rsidR="00296D1D" w:rsidRPr="00E206DC" w14:paraId="546CEA9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86FFD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E10A6C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FDA0BF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B08B72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8671926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A223E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63CB9AB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DA223E">
              <w:rPr>
                <w:bCs/>
              </w:rPr>
              <w:t xml:space="preserve">Первоначальная </w:t>
            </w:r>
            <w:proofErr w:type="spellStart"/>
            <w:r w:rsidRPr="00DA223E">
              <w:rPr>
                <w:bCs/>
              </w:rPr>
              <w:t>cтатья</w:t>
            </w:r>
            <w:proofErr w:type="spellEnd"/>
            <w:r w:rsidRPr="00DA223E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ABC06A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A223E">
              <w:rPr>
                <w:bCs/>
              </w:rPr>
              <w:t>СправочникСсылка.ПрочиеДоходыИРасходы</w:t>
            </w:r>
            <w:proofErr w:type="spellEnd"/>
            <w:r w:rsidRPr="00DA223E">
              <w:rPr>
                <w:bCs/>
              </w:rPr>
              <w:t xml:space="preserve">, </w:t>
            </w:r>
            <w:proofErr w:type="spellStart"/>
            <w:r w:rsidRPr="00DA223E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201A6E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4FDCE7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71B58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24D8E6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45CCC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713997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5F48178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86FCA">
              <w:rPr>
                <w:bCs/>
              </w:rPr>
              <w:t>пит_СтатьяРасходаПоАмортизационнойПрем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0179463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386FCA">
              <w:rPr>
                <w:bCs/>
              </w:rPr>
              <w:t xml:space="preserve">Первоначальная </w:t>
            </w:r>
            <w:proofErr w:type="spellStart"/>
            <w:r w:rsidRPr="00386FCA">
              <w:rPr>
                <w:bCs/>
              </w:rPr>
              <w:t>cтатья</w:t>
            </w:r>
            <w:proofErr w:type="spellEnd"/>
            <w:r w:rsidRPr="00386FCA">
              <w:rPr>
                <w:bCs/>
              </w:rPr>
              <w:t xml:space="preserve"> расхода прем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A471DC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86FCA">
              <w:rPr>
                <w:bCs/>
              </w:rPr>
              <w:t>СправочникСсылка.ПрочиеДоходыИРасходы</w:t>
            </w:r>
            <w:proofErr w:type="spellEnd"/>
            <w:r w:rsidRPr="00386FCA">
              <w:rPr>
                <w:bCs/>
              </w:rPr>
              <w:t xml:space="preserve">, </w:t>
            </w:r>
            <w:proofErr w:type="spellStart"/>
            <w:r w:rsidRPr="00386FCA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6B0BAD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96AF80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7E649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7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898DC4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B47A73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6E713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9D91931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86FCA">
              <w:rPr>
                <w:bCs/>
              </w:rPr>
              <w:t>пит_СтатьяРасхода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8A86270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386FCA">
              <w:rPr>
                <w:bCs/>
              </w:rPr>
              <w:t xml:space="preserve">Первоначальная </w:t>
            </w:r>
            <w:proofErr w:type="spellStart"/>
            <w:r w:rsidRPr="00386FCA">
              <w:rPr>
                <w:bCs/>
              </w:rPr>
              <w:t>cтатья</w:t>
            </w:r>
            <w:proofErr w:type="spellEnd"/>
            <w:r w:rsidRPr="00386FCA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ED54344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86FCA">
              <w:rPr>
                <w:bCs/>
              </w:rPr>
              <w:t>СправочникСсылка.ПрочиеДоходыИРасходы</w:t>
            </w:r>
            <w:proofErr w:type="spellEnd"/>
            <w:r w:rsidRPr="00386FCA">
              <w:rPr>
                <w:bCs/>
              </w:rPr>
              <w:t xml:space="preserve">, </w:t>
            </w:r>
            <w:proofErr w:type="spellStart"/>
            <w:r w:rsidRPr="00386FCA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6828D1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9C53E6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7BA147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8B0C11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EDA79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B422F5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51E988F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7176D">
              <w:rPr>
                <w:bCs/>
              </w:rPr>
              <w:t>ЛиквидационнаяСтоимост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1CF8722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C7176D">
              <w:rPr>
                <w:bCs/>
              </w:rPr>
              <w:t>Ликвидационная стоимость</w:t>
            </w:r>
          </w:p>
        </w:tc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617FED61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C7176D">
              <w:rPr>
                <w:bCs/>
              </w:rPr>
              <w:t>Число (15.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3C28DC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833BB0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EF85AC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8BF37D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ACE321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365317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C268ACC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86190">
              <w:rPr>
                <w:bCs/>
              </w:rPr>
              <w:t>Предмет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DA7B0A5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A86190">
              <w:rPr>
                <w:bCs/>
              </w:rPr>
              <w:t>Предмет аренд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5305939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86190"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ADBAAC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EDBB0D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39A1B6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A1A634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15ECC3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CCC5F4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76EDFDB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A86190">
              <w:rPr>
                <w:bCs/>
              </w:rPr>
              <w:t>НалоговыйУчетИмуществаВедетЛизингополучател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38ECAF3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 w:rsidRPr="00A86190">
              <w:rPr>
                <w:bCs/>
              </w:rPr>
              <w:t>Налоговый учет имущества ведет лизингополуча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80C7F74" w14:textId="77777777" w:rsidR="00296D1D" w:rsidRPr="00355B7F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282614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099082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D1C418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00BE4C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354EB2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BCD315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9EAED6F" w14:textId="77777777" w:rsidR="00296D1D" w:rsidRPr="00A8619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30904">
              <w:rPr>
                <w:bCs/>
              </w:rPr>
              <w:t>пит_НедвижимоеИмуществ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4A3ADD1" w14:textId="77777777" w:rsidR="00296D1D" w:rsidRPr="00A86190" w:rsidRDefault="00296D1D" w:rsidP="00207304">
            <w:pPr>
              <w:pStyle w:val="a5"/>
              <w:rPr>
                <w:b/>
                <w:bCs/>
              </w:rPr>
            </w:pPr>
            <w:r w:rsidRPr="00330904">
              <w:rPr>
                <w:bCs/>
              </w:rPr>
              <w:t>Недвижимое имуществ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64FF362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330904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438C2E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5193061" w14:textId="77777777" w:rsidTr="00E40936">
        <w:tc>
          <w:tcPr>
            <w:tcW w:w="384" w:type="dxa"/>
            <w:shd w:val="clear" w:color="auto" w:fill="FFFFFF" w:themeFill="background1"/>
          </w:tcPr>
          <w:p w14:paraId="09D9C46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5</w:t>
            </w:r>
          </w:p>
        </w:tc>
        <w:tc>
          <w:tcPr>
            <w:tcW w:w="932" w:type="dxa"/>
            <w:shd w:val="clear" w:color="auto" w:fill="FFFFFF" w:themeFill="background1"/>
          </w:tcPr>
          <w:p w14:paraId="024FE11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D7BB7A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E41D7B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EFCEC81" w14:textId="77777777" w:rsidR="00296D1D" w:rsidRPr="00A8619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330904">
              <w:rPr>
                <w:bCs/>
              </w:rPr>
              <w:t>ОтражатьВ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80A0215" w14:textId="77777777" w:rsidR="00296D1D" w:rsidRPr="00A86190" w:rsidRDefault="00296D1D" w:rsidP="00207304">
            <w:pPr>
              <w:pStyle w:val="a5"/>
              <w:rPr>
                <w:b/>
                <w:bCs/>
              </w:rPr>
            </w:pPr>
            <w:r w:rsidRPr="00330904">
              <w:rPr>
                <w:bCs/>
              </w:rPr>
              <w:t>Отражать в прослеживаемости</w:t>
            </w:r>
          </w:p>
        </w:tc>
        <w:tc>
          <w:tcPr>
            <w:tcW w:w="2268" w:type="dxa"/>
            <w:shd w:val="clear" w:color="auto" w:fill="FFFFFF" w:themeFill="background1"/>
          </w:tcPr>
          <w:p w14:paraId="22FEA4B7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330904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1E01C61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тина если номенклатура прослеживаемая</w:t>
            </w:r>
          </w:p>
        </w:tc>
      </w:tr>
      <w:tr w:rsidR="00296D1D" w:rsidRPr="00E206DC" w14:paraId="2DDFF875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7261D2C6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ТАБЛИЧНЫЕ ЧАСТИ</w:t>
            </w:r>
          </w:p>
        </w:tc>
      </w:tr>
      <w:tr w:rsidR="00296D1D" w:rsidRPr="00E206DC" w14:paraId="0D339353" w14:textId="77777777" w:rsidTr="00E40936">
        <w:tc>
          <w:tcPr>
            <w:tcW w:w="384" w:type="dxa"/>
            <w:shd w:val="clear" w:color="auto" w:fill="B4C6E7" w:themeFill="accent1" w:themeFillTint="66"/>
          </w:tcPr>
          <w:p w14:paraId="044B642B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5B4E79EB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6CA82454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ОС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0986A34E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5BF443F0" w14:textId="77777777" w:rsidTr="00E40936">
        <w:tc>
          <w:tcPr>
            <w:tcW w:w="384" w:type="dxa"/>
            <w:shd w:val="clear" w:color="auto" w:fill="FFFFFF" w:themeFill="background1"/>
          </w:tcPr>
          <w:p w14:paraId="0EA77C2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6</w:t>
            </w:r>
          </w:p>
        </w:tc>
        <w:tc>
          <w:tcPr>
            <w:tcW w:w="932" w:type="dxa"/>
            <w:shd w:val="clear" w:color="auto" w:fill="FFFFFF" w:themeFill="background1"/>
          </w:tcPr>
          <w:p w14:paraId="4A534D1F" w14:textId="52FB74AD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</w:t>
            </w:r>
          </w:p>
        </w:tc>
        <w:tc>
          <w:tcPr>
            <w:tcW w:w="953" w:type="dxa"/>
            <w:shd w:val="clear" w:color="auto" w:fill="FFFFFF" w:themeFill="background1"/>
          </w:tcPr>
          <w:p w14:paraId="78C26D62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9E5A28">
              <w:rPr>
                <w:bCs/>
              </w:rPr>
              <w:t>Актив</w:t>
            </w:r>
          </w:p>
        </w:tc>
        <w:tc>
          <w:tcPr>
            <w:tcW w:w="2126" w:type="dxa"/>
            <w:shd w:val="clear" w:color="auto" w:fill="FFFFFF" w:themeFill="background1"/>
          </w:tcPr>
          <w:p w14:paraId="55EB419C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9E5A28">
              <w:rPr>
                <w:bCs/>
              </w:rPr>
              <w:t>СправочникСсылка.itilprof</w:t>
            </w:r>
            <w:r>
              <w:rPr>
                <w:bCs/>
              </w:rPr>
              <w:t>Актив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3D40E500" w14:textId="77777777" w:rsidR="00296D1D" w:rsidRPr="002F6246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B1A0F">
              <w:rPr>
                <w:bCs/>
              </w:rPr>
              <w:t>ОсновноеСредство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D9DF6FB" w14:textId="77777777" w:rsidR="00296D1D" w:rsidRPr="002F6246" w:rsidRDefault="00296D1D" w:rsidP="00207304">
            <w:pPr>
              <w:pStyle w:val="a5"/>
              <w:rPr>
                <w:b/>
                <w:bCs/>
              </w:rPr>
            </w:pPr>
            <w:r w:rsidRPr="00FB1A0F">
              <w:rPr>
                <w:bCs/>
              </w:rPr>
              <w:t>Основное сред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3018EE0D" w14:textId="77777777" w:rsidR="00296D1D" w:rsidRPr="007C125E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020DD"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7712DBB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10068011" w14:textId="77777777" w:rsidTr="00E40936">
        <w:tc>
          <w:tcPr>
            <w:tcW w:w="384" w:type="dxa"/>
            <w:shd w:val="clear" w:color="auto" w:fill="FFFFFF" w:themeFill="background1"/>
          </w:tcPr>
          <w:p w14:paraId="44DF225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7</w:t>
            </w:r>
          </w:p>
        </w:tc>
        <w:tc>
          <w:tcPr>
            <w:tcW w:w="932" w:type="dxa"/>
            <w:shd w:val="clear" w:color="auto" w:fill="FFFFFF" w:themeFill="background1"/>
          </w:tcPr>
          <w:p w14:paraId="3F34F00B" w14:textId="1231ADEC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Актив.Код</w:t>
            </w:r>
            <w:proofErr w:type="spellEnd"/>
          </w:p>
        </w:tc>
        <w:tc>
          <w:tcPr>
            <w:tcW w:w="953" w:type="dxa"/>
            <w:shd w:val="clear" w:color="auto" w:fill="FFFFFF" w:themeFill="background1"/>
          </w:tcPr>
          <w:p w14:paraId="6CE9B5AD" w14:textId="77777777" w:rsidR="00296D1D" w:rsidRPr="009E5A28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нвентарный номер</w:t>
            </w:r>
          </w:p>
        </w:tc>
        <w:tc>
          <w:tcPr>
            <w:tcW w:w="2126" w:type="dxa"/>
            <w:shd w:val="clear" w:color="auto" w:fill="FFFFFF" w:themeFill="background1"/>
          </w:tcPr>
          <w:p w14:paraId="5CEBAC53" w14:textId="77777777" w:rsidR="00296D1D" w:rsidRPr="009E5A28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9)</w:t>
            </w:r>
          </w:p>
        </w:tc>
        <w:tc>
          <w:tcPr>
            <w:tcW w:w="1276" w:type="dxa"/>
            <w:shd w:val="clear" w:color="auto" w:fill="FFFFFF" w:themeFill="background1"/>
          </w:tcPr>
          <w:p w14:paraId="583EDD5E" w14:textId="77777777" w:rsidR="00296D1D" w:rsidRPr="00FB1A0F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BD4CD0">
              <w:rPr>
                <w:bCs/>
              </w:rPr>
              <w:t>ИнвентарныйНоме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EBF4A98" w14:textId="77777777" w:rsidR="00296D1D" w:rsidRPr="00FB1A0F" w:rsidRDefault="00296D1D" w:rsidP="00207304">
            <w:pPr>
              <w:pStyle w:val="a5"/>
              <w:rPr>
                <w:b/>
                <w:bCs/>
              </w:rPr>
            </w:pPr>
            <w:r w:rsidRPr="00BD4CD0">
              <w:rPr>
                <w:bCs/>
              </w:rPr>
              <w:t>Инвентарный номер</w:t>
            </w:r>
          </w:p>
        </w:tc>
        <w:tc>
          <w:tcPr>
            <w:tcW w:w="2268" w:type="dxa"/>
            <w:shd w:val="clear" w:color="auto" w:fill="FFFFFF" w:themeFill="background1"/>
          </w:tcPr>
          <w:p w14:paraId="0B9D9532" w14:textId="77777777" w:rsidR="00296D1D" w:rsidRPr="00F020D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9)</w:t>
            </w:r>
          </w:p>
        </w:tc>
        <w:tc>
          <w:tcPr>
            <w:tcW w:w="1270" w:type="dxa"/>
            <w:shd w:val="clear" w:color="auto" w:fill="FFFFFF" w:themeFill="background1"/>
          </w:tcPr>
          <w:p w14:paraId="377148E6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1428F98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46BBDD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45F3E7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EB649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57FECF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7B3C62E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8150B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6C6C0EE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r w:rsidRPr="0008150B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1E44BB8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08150B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E39A2D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A21082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2F8BD2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B7E561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8B99C0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3A3AA0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8BFE269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A0228">
              <w:rPr>
                <w:bCs/>
              </w:rPr>
              <w:t>пит_ОбъектНедвижимост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45D8B46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r w:rsidRPr="008A0228">
              <w:rPr>
                <w:bCs/>
              </w:rPr>
              <w:t>Объект недвижим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3B4A796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8A0228">
              <w:rPr>
                <w:bCs/>
              </w:rPr>
              <w:t>СправочникСсылка.АР_ОбъектыАрен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48E174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39679F5" w14:textId="77777777" w:rsidTr="00E40936">
        <w:tc>
          <w:tcPr>
            <w:tcW w:w="384" w:type="dxa"/>
            <w:shd w:val="clear" w:color="auto" w:fill="FFFFFF" w:themeFill="background1"/>
          </w:tcPr>
          <w:p w14:paraId="6043249F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0</w:t>
            </w:r>
          </w:p>
        </w:tc>
        <w:tc>
          <w:tcPr>
            <w:tcW w:w="932" w:type="dxa"/>
            <w:shd w:val="clear" w:color="auto" w:fill="FFFFFF" w:themeFill="background1"/>
          </w:tcPr>
          <w:p w14:paraId="0AE0E1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02D0C0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B33CEA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D8B8940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D1D3903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FFFFFF" w:themeFill="background1"/>
          </w:tcPr>
          <w:p w14:paraId="7520FCFB" w14:textId="77777777" w:rsidR="00296D1D" w:rsidRDefault="00296D1D" w:rsidP="00207304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0D9621AC" w14:textId="396798EA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тина если </w:t>
            </w:r>
            <w:r w:rsidR="00182DC0">
              <w:rPr>
                <w:bCs/>
              </w:rPr>
              <w:t xml:space="preserve">ОС </w:t>
            </w:r>
            <w:r>
              <w:rPr>
                <w:bCs/>
              </w:rPr>
              <w:t>прослеживаем</w:t>
            </w:r>
            <w:r w:rsidR="00182DC0">
              <w:rPr>
                <w:bCs/>
              </w:rPr>
              <w:t>ый</w:t>
            </w:r>
          </w:p>
        </w:tc>
      </w:tr>
      <w:tr w:rsidR="00296D1D" w:rsidRPr="00E206DC" w14:paraId="0AA26DD0" w14:textId="77777777" w:rsidTr="00E40936">
        <w:tc>
          <w:tcPr>
            <w:tcW w:w="384" w:type="dxa"/>
            <w:shd w:val="clear" w:color="auto" w:fill="FFFFFF" w:themeFill="background1"/>
          </w:tcPr>
          <w:p w14:paraId="4ED187D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1</w:t>
            </w:r>
          </w:p>
        </w:tc>
        <w:tc>
          <w:tcPr>
            <w:tcW w:w="932" w:type="dxa"/>
            <w:shd w:val="clear" w:color="auto" w:fill="FFFFFF" w:themeFill="background1"/>
          </w:tcPr>
          <w:p w14:paraId="57561DA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DBC468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AEA0E4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0333301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7388C73" w14:textId="77777777" w:rsidR="00296D1D" w:rsidRPr="00BD4CD0" w:rsidRDefault="00296D1D" w:rsidP="00207304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3F70DE8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68150D0C" w14:textId="4F5F7AA8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Заполнять если </w:t>
            </w:r>
            <w:r w:rsidR="000A082F">
              <w:rPr>
                <w:bCs/>
              </w:rPr>
              <w:t>ОС</w:t>
            </w:r>
            <w:r>
              <w:rPr>
                <w:bCs/>
              </w:rPr>
              <w:t xml:space="preserve"> прослеживаем</w:t>
            </w:r>
            <w:r w:rsidR="000A082F">
              <w:rPr>
                <w:bCs/>
              </w:rPr>
              <w:t>ый</w:t>
            </w:r>
          </w:p>
        </w:tc>
      </w:tr>
      <w:tr w:rsidR="00296D1D" w:rsidRPr="00E206DC" w14:paraId="412681FA" w14:textId="77777777" w:rsidTr="00E40936">
        <w:tc>
          <w:tcPr>
            <w:tcW w:w="384" w:type="dxa"/>
            <w:shd w:val="clear" w:color="auto" w:fill="B4C6E7" w:themeFill="accent1" w:themeFillTint="66"/>
          </w:tcPr>
          <w:p w14:paraId="145B7FFC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15499B99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43E30723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>Сведения прослеживаемости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77959949" w14:textId="77777777" w:rsidR="00296D1D" w:rsidRDefault="00296D1D" w:rsidP="00207304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32C1BE3D" w14:textId="77777777" w:rsidTr="00CE256E">
        <w:tc>
          <w:tcPr>
            <w:tcW w:w="384" w:type="dxa"/>
            <w:shd w:val="clear" w:color="auto" w:fill="FFE599" w:themeFill="accent4" w:themeFillTint="66"/>
          </w:tcPr>
          <w:p w14:paraId="7D55226B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2</w:t>
            </w:r>
          </w:p>
        </w:tc>
        <w:tc>
          <w:tcPr>
            <w:tcW w:w="932" w:type="dxa"/>
            <w:shd w:val="clear" w:color="auto" w:fill="FFE599" w:themeFill="accent4" w:themeFillTint="66"/>
          </w:tcPr>
          <w:p w14:paraId="4616517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E599" w:themeFill="accent4" w:themeFillTint="66"/>
          </w:tcPr>
          <w:p w14:paraId="61401FF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E599" w:themeFill="accent4" w:themeFillTint="66"/>
          </w:tcPr>
          <w:p w14:paraId="7417297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E599" w:themeFill="accent4" w:themeFillTint="66"/>
          </w:tcPr>
          <w:p w14:paraId="379F6352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1134" w:type="dxa"/>
            <w:shd w:val="clear" w:color="auto" w:fill="FFE599" w:themeFill="accent4" w:themeFillTint="66"/>
          </w:tcPr>
          <w:p w14:paraId="78B22291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2268" w:type="dxa"/>
            <w:shd w:val="clear" w:color="auto" w:fill="FFE599" w:themeFill="accent4" w:themeFillTint="66"/>
          </w:tcPr>
          <w:p w14:paraId="64E51673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4437CE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E599" w:themeFill="accent4" w:themeFillTint="66"/>
          </w:tcPr>
          <w:p w14:paraId="439B2AB2" w14:textId="097E31BA" w:rsidR="00296D1D" w:rsidRDefault="00FB523E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Если принятие к учету было после перепродажи, то РНПТ брать из связанного поступления</w:t>
            </w:r>
            <w:r w:rsidR="00B5351D">
              <w:rPr>
                <w:bCs/>
              </w:rPr>
              <w:t>,</w:t>
            </w:r>
            <w:r>
              <w:rPr>
                <w:bCs/>
              </w:rPr>
              <w:t xml:space="preserve"> </w:t>
            </w:r>
            <w:r w:rsidR="00B5351D">
              <w:rPr>
                <w:bCs/>
              </w:rPr>
              <w:t>иначе а</w:t>
            </w:r>
            <w:r w:rsidR="004B74A6">
              <w:rPr>
                <w:bCs/>
              </w:rPr>
              <w:t xml:space="preserve">втоматически определять по номенклатуре </w:t>
            </w:r>
            <w:r w:rsidR="004B74A6">
              <w:t xml:space="preserve">по ФИФО, только те, </w:t>
            </w:r>
            <w:r w:rsidR="004B74A6">
              <w:lastRenderedPageBreak/>
              <w:t>что на остатках по этой номенклатуре</w:t>
            </w:r>
            <w:r w:rsidR="004B74A6">
              <w:br/>
            </w:r>
            <w:r w:rsidR="004B74A6">
              <w:br/>
              <w:t>По замечанию Логиновой Е.С.</w:t>
            </w:r>
          </w:p>
        </w:tc>
      </w:tr>
      <w:tr w:rsidR="00296D1D" w:rsidRPr="00E206DC" w14:paraId="0C746689" w14:textId="77777777" w:rsidTr="00E40936">
        <w:tc>
          <w:tcPr>
            <w:tcW w:w="384" w:type="dxa"/>
            <w:shd w:val="clear" w:color="auto" w:fill="FFFFFF" w:themeFill="background1"/>
          </w:tcPr>
          <w:p w14:paraId="4DAC00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83</w:t>
            </w:r>
          </w:p>
        </w:tc>
        <w:tc>
          <w:tcPr>
            <w:tcW w:w="932" w:type="dxa"/>
            <w:shd w:val="clear" w:color="auto" w:fill="FFFFFF" w:themeFill="background1"/>
          </w:tcPr>
          <w:p w14:paraId="5A928C2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317025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4C1A57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3F5823F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2C9297AF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0ED1E48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2538BB4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1</w:t>
            </w:r>
          </w:p>
        </w:tc>
      </w:tr>
      <w:tr w:rsidR="00296D1D" w:rsidRPr="00E206DC" w14:paraId="391298CB" w14:textId="77777777" w:rsidTr="00E40936">
        <w:tc>
          <w:tcPr>
            <w:tcW w:w="384" w:type="dxa"/>
            <w:shd w:val="clear" w:color="auto" w:fill="FFFFFF" w:themeFill="background1"/>
          </w:tcPr>
          <w:p w14:paraId="688E58E7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4</w:t>
            </w:r>
          </w:p>
        </w:tc>
        <w:tc>
          <w:tcPr>
            <w:tcW w:w="932" w:type="dxa"/>
            <w:shd w:val="clear" w:color="auto" w:fill="FFFFFF" w:themeFill="background1"/>
          </w:tcPr>
          <w:p w14:paraId="37F58C8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21D057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E685C3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4A64840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A2EA7C7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  <w:shd w:val="clear" w:color="auto" w:fill="FFFFFF" w:themeFill="background1"/>
          </w:tcPr>
          <w:p w14:paraId="3AE73FAE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  <w:shd w:val="clear" w:color="auto" w:fill="FFFFFF" w:themeFill="background1"/>
          </w:tcPr>
          <w:p w14:paraId="5482CD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1</w:t>
            </w:r>
          </w:p>
        </w:tc>
      </w:tr>
      <w:tr w:rsidR="00296D1D" w:rsidRPr="00E206DC" w14:paraId="4FAD24F6" w14:textId="77777777" w:rsidTr="00E40936">
        <w:tc>
          <w:tcPr>
            <w:tcW w:w="384" w:type="dxa"/>
            <w:shd w:val="clear" w:color="auto" w:fill="FFFFFF" w:themeFill="background1"/>
          </w:tcPr>
          <w:p w14:paraId="197C6FC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5</w:t>
            </w:r>
          </w:p>
        </w:tc>
        <w:tc>
          <w:tcPr>
            <w:tcW w:w="932" w:type="dxa"/>
            <w:shd w:val="clear" w:color="auto" w:fill="FFFFFF" w:themeFill="background1"/>
          </w:tcPr>
          <w:p w14:paraId="55D9CCF5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F98C9C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3813A39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FA36443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A4A4A16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1F090F7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39A37ADC" w14:textId="051529C4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Заполнять если </w:t>
            </w:r>
            <w:r w:rsidR="00E76E76">
              <w:rPr>
                <w:bCs/>
              </w:rPr>
              <w:t xml:space="preserve">ОС </w:t>
            </w:r>
            <w:r>
              <w:rPr>
                <w:bCs/>
              </w:rPr>
              <w:t>прослеживаем</w:t>
            </w:r>
            <w:r w:rsidR="00E76E76">
              <w:rPr>
                <w:bCs/>
              </w:rPr>
              <w:t>ый</w:t>
            </w:r>
          </w:p>
        </w:tc>
      </w:tr>
      <w:tr w:rsidR="00296D1D" w:rsidRPr="00E206DC" w14:paraId="6DE331D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06FBF71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A10363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AFD49A6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1FF6BC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ED7731D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A67D8A1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CEE8211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5007708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390E3F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FFCE1D2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3701CE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F121EDD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36E6A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63BF48E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521BB89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A244957" w14:textId="77777777" w:rsidR="00296D1D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C13463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D1E6EE4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830552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8864AF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2F74743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375CB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90CD880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CDA68AA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1EE0426" w14:textId="77777777" w:rsidR="00296D1D" w:rsidRPr="00DB08E1" w:rsidRDefault="00296D1D" w:rsidP="00207304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21D6BC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437B53A" w14:textId="77777777" w:rsidR="00296D1D" w:rsidRDefault="00296D1D" w:rsidP="00207304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013E8B6A" w14:textId="4B2C3283" w:rsidR="00024A24" w:rsidRDefault="00024A24" w:rsidP="00296D1D">
      <w:pPr>
        <w:pStyle w:val="a3"/>
        <w:ind w:left="792"/>
      </w:pPr>
    </w:p>
    <w:p w14:paraId="07686660" w14:textId="329B47FF" w:rsidR="00296D1D" w:rsidRPr="00024A24" w:rsidRDefault="00024A24" w:rsidP="00024A24">
      <w:pPr>
        <w:spacing w:line="259" w:lineRule="auto"/>
        <w:ind w:firstLine="0"/>
        <w:jc w:val="left"/>
        <w:rPr>
          <w:b/>
        </w:rPr>
      </w:pPr>
      <w:r>
        <w:br w:type="page"/>
      </w:r>
    </w:p>
    <w:p w14:paraId="756D93DD" w14:textId="0564DDA2" w:rsidR="00207304" w:rsidRDefault="008C542C" w:rsidP="00207304">
      <w:pPr>
        <w:pStyle w:val="a3"/>
        <w:numPr>
          <w:ilvl w:val="0"/>
          <w:numId w:val="1"/>
        </w:numPr>
      </w:pPr>
      <w:r>
        <w:lastRenderedPageBreak/>
        <w:t>Документ «Расход материалов»</w:t>
      </w:r>
    </w:p>
    <w:p w14:paraId="09975324" w14:textId="01A18B2B" w:rsidR="00775ACE" w:rsidRDefault="00775ACE" w:rsidP="00775ACE">
      <w:pPr>
        <w:shd w:val="clear" w:color="auto" w:fill="FFE599" w:themeFill="accent4" w:themeFillTint="66"/>
        <w:ind w:left="1069" w:firstLine="0"/>
      </w:pPr>
      <w:r w:rsidRPr="00775ACE">
        <w:t>Данный документ после загрузки в БП необходимо регистрировать в очередь проведения. (По замечанию Лагутиной Е.А.)</w:t>
      </w:r>
    </w:p>
    <w:p w14:paraId="3609496B" w14:textId="77777777" w:rsidR="00296D1D" w:rsidRDefault="00296D1D" w:rsidP="00296D1D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ов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296D1D" w:rsidRPr="00E206DC" w14:paraId="642FC266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7BFD12D2" w14:textId="77777777" w:rsidR="00296D1D" w:rsidRPr="00E206DC" w:rsidRDefault="00296D1D" w:rsidP="00207304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36C80E55" w14:textId="77777777" w:rsidR="00296D1D" w:rsidRPr="00207304" w:rsidRDefault="00296D1D" w:rsidP="00207304">
            <w:pPr>
              <w:pStyle w:val="a5"/>
              <w:rPr>
                <w:b/>
                <w:bCs/>
              </w:rPr>
            </w:pPr>
            <w:r w:rsidRPr="00207304">
              <w:rPr>
                <w:b/>
                <w:bCs/>
              </w:rPr>
              <w:t xml:space="preserve">1С: </w:t>
            </w:r>
            <w:r w:rsidRPr="00207304">
              <w:rPr>
                <w:b/>
                <w:bCs/>
                <w:lang w:val="en-US"/>
              </w:rPr>
              <w:t>ITIL</w:t>
            </w:r>
            <w:r w:rsidRPr="00207304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33DA9916" w14:textId="77777777" w:rsidR="00296D1D" w:rsidRPr="00207304" w:rsidRDefault="00296D1D" w:rsidP="00207304">
            <w:pPr>
              <w:pStyle w:val="a5"/>
              <w:rPr>
                <w:b/>
                <w:bCs/>
                <w:lang w:val="en-US"/>
              </w:rPr>
            </w:pPr>
            <w:r w:rsidRPr="00207304">
              <w:rPr>
                <w:b/>
                <w:bCs/>
              </w:rPr>
              <w:t>1С: БП КОРП (приемник)</w:t>
            </w:r>
          </w:p>
        </w:tc>
      </w:tr>
      <w:tr w:rsidR="00296D1D" w:rsidRPr="00E206DC" w14:paraId="7A0C81DC" w14:textId="77777777" w:rsidTr="00E40936">
        <w:tc>
          <w:tcPr>
            <w:tcW w:w="1188" w:type="dxa"/>
          </w:tcPr>
          <w:p w14:paraId="1741A1FE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4BF04612" w14:textId="0136E250" w:rsidR="00296D1D" w:rsidRPr="00E206DC" w:rsidRDefault="00DC65E1" w:rsidP="00207304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</w:t>
            </w:r>
            <w:r w:rsidRPr="00F60910">
              <w:rPr>
                <w:bCs/>
              </w:rPr>
              <w:t>Расход</w:t>
            </w:r>
            <w:r>
              <w:rPr>
                <w:bCs/>
              </w:rPr>
              <w:t>М</w:t>
            </w:r>
            <w:r w:rsidRPr="00F60910">
              <w:rPr>
                <w:bCs/>
              </w:rPr>
              <w:t>атериалов</w:t>
            </w:r>
            <w:proofErr w:type="spellEnd"/>
          </w:p>
        </w:tc>
        <w:tc>
          <w:tcPr>
            <w:tcW w:w="3680" w:type="dxa"/>
          </w:tcPr>
          <w:p w14:paraId="5BBCEE3D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proofErr w:type="spellStart"/>
            <w:r w:rsidRPr="00F60910">
              <w:rPr>
                <w:bCs/>
              </w:rPr>
              <w:t>ТребованиеНакладная</w:t>
            </w:r>
            <w:proofErr w:type="spellEnd"/>
          </w:p>
        </w:tc>
      </w:tr>
      <w:tr w:rsidR="00296D1D" w:rsidRPr="00E206DC" w14:paraId="7FAD0FD9" w14:textId="77777777" w:rsidTr="00E40936">
        <w:tc>
          <w:tcPr>
            <w:tcW w:w="1188" w:type="dxa"/>
          </w:tcPr>
          <w:p w14:paraId="4CDEBDBF" w14:textId="77777777" w:rsidR="00296D1D" w:rsidRPr="00E206DC" w:rsidRDefault="00296D1D" w:rsidP="00207304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182226B9" w14:textId="4A05A30A" w:rsidR="00296D1D" w:rsidRPr="00E206DC" w:rsidRDefault="00DC65E1" w:rsidP="00207304">
            <w:pPr>
              <w:pStyle w:val="a5"/>
              <w:rPr>
                <w:b/>
                <w:bCs/>
              </w:rPr>
            </w:pPr>
            <w:r w:rsidRPr="00F60910">
              <w:rPr>
                <w:bCs/>
              </w:rPr>
              <w:t>Расход материалов</w:t>
            </w:r>
          </w:p>
        </w:tc>
        <w:tc>
          <w:tcPr>
            <w:tcW w:w="3680" w:type="dxa"/>
          </w:tcPr>
          <w:p w14:paraId="713454FB" w14:textId="77777777" w:rsidR="00296D1D" w:rsidRPr="00E206DC" w:rsidRDefault="00296D1D" w:rsidP="00207304">
            <w:pPr>
              <w:pStyle w:val="a5"/>
              <w:rPr>
                <w:b/>
                <w:bCs/>
              </w:rPr>
            </w:pPr>
            <w:r w:rsidRPr="00F60910">
              <w:rPr>
                <w:bCs/>
              </w:rPr>
              <w:t>Расход материалов</w:t>
            </w:r>
          </w:p>
        </w:tc>
      </w:tr>
    </w:tbl>
    <w:p w14:paraId="2D4602FA" w14:textId="77777777" w:rsidR="00296D1D" w:rsidRDefault="00296D1D" w:rsidP="00296D1D">
      <w:pPr>
        <w:pStyle w:val="a3"/>
        <w:ind w:left="792"/>
      </w:pPr>
    </w:p>
    <w:p w14:paraId="71ECF022" w14:textId="77777777" w:rsidR="00296D1D" w:rsidRDefault="00296D1D" w:rsidP="00296D1D">
      <w:pPr>
        <w:pStyle w:val="a3"/>
        <w:ind w:left="792"/>
      </w:pPr>
    </w:p>
    <w:p w14:paraId="29C534D9" w14:textId="77777777" w:rsidR="00296D1D" w:rsidRDefault="00296D1D" w:rsidP="00296D1D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приемника и источ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384"/>
        <w:gridCol w:w="932"/>
        <w:gridCol w:w="953"/>
        <w:gridCol w:w="2126"/>
        <w:gridCol w:w="1276"/>
        <w:gridCol w:w="1134"/>
        <w:gridCol w:w="2268"/>
        <w:gridCol w:w="1270"/>
      </w:tblGrid>
      <w:tr w:rsidR="00296D1D" w:rsidRPr="009D302A" w14:paraId="67BDAC12" w14:textId="77777777" w:rsidTr="00E40936">
        <w:tc>
          <w:tcPr>
            <w:tcW w:w="384" w:type="dxa"/>
            <w:vMerge w:val="restart"/>
            <w:shd w:val="clear" w:color="auto" w:fill="BFBFBF" w:themeFill="background1" w:themeFillShade="BF"/>
          </w:tcPr>
          <w:p w14:paraId="0D894346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№ п/п</w:t>
            </w:r>
          </w:p>
        </w:tc>
        <w:tc>
          <w:tcPr>
            <w:tcW w:w="4011" w:type="dxa"/>
            <w:gridSpan w:val="3"/>
            <w:shd w:val="clear" w:color="auto" w:fill="BFBFBF" w:themeFill="background1" w:themeFillShade="BF"/>
          </w:tcPr>
          <w:p w14:paraId="65E6911F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 xml:space="preserve">1С: </w:t>
            </w:r>
            <w:r w:rsidRPr="00B50D09">
              <w:rPr>
                <w:b/>
                <w:bCs/>
                <w:lang w:val="en-US"/>
              </w:rPr>
              <w:t>ITIL</w:t>
            </w:r>
            <w:r w:rsidRPr="00B50D09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595A310B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74186A94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Комментарий</w:t>
            </w:r>
          </w:p>
        </w:tc>
      </w:tr>
      <w:tr w:rsidR="00296D1D" w:rsidRPr="00E206DC" w14:paraId="678FE0AC" w14:textId="77777777" w:rsidTr="00E40936">
        <w:tc>
          <w:tcPr>
            <w:tcW w:w="384" w:type="dxa"/>
            <w:vMerge/>
            <w:shd w:val="clear" w:color="auto" w:fill="BFBFBF" w:themeFill="background1" w:themeFillShade="BF"/>
          </w:tcPr>
          <w:p w14:paraId="727F1590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</w:p>
        </w:tc>
        <w:tc>
          <w:tcPr>
            <w:tcW w:w="932" w:type="dxa"/>
            <w:shd w:val="clear" w:color="auto" w:fill="BFBFBF" w:themeFill="background1" w:themeFillShade="BF"/>
            <w:vAlign w:val="center"/>
          </w:tcPr>
          <w:p w14:paraId="106B2C27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Наименование 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7A898AF0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09A410ED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762A11C3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46F8527C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3F814792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5DA394CA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411B70" w14:paraId="5FBBF958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15AB17C7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ШАПКА</w:t>
            </w:r>
          </w:p>
        </w:tc>
      </w:tr>
      <w:tr w:rsidR="00296D1D" w:rsidRPr="00E206DC" w14:paraId="052508CE" w14:textId="77777777" w:rsidTr="00E40936">
        <w:tc>
          <w:tcPr>
            <w:tcW w:w="384" w:type="dxa"/>
          </w:tcPr>
          <w:p w14:paraId="49598CD2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932" w:type="dxa"/>
          </w:tcPr>
          <w:p w14:paraId="0B7C24B1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349849F5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15A038F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54770B3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20BB3E26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4A4BF758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5F5CC601" w14:textId="77777777" w:rsidR="00296D1D" w:rsidRPr="00E206DC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4F9E10D6" w14:textId="77777777" w:rsidTr="00E40936">
        <w:tc>
          <w:tcPr>
            <w:tcW w:w="384" w:type="dxa"/>
          </w:tcPr>
          <w:p w14:paraId="78CF84A6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932" w:type="dxa"/>
          </w:tcPr>
          <w:p w14:paraId="4C20CEE3" w14:textId="2961B481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21ADBA9A" w14:textId="24E2BC1F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20DC5B26" w14:textId="24D01BE2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40A172EF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0CC30229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30368F60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38271D5B" w14:textId="5ECA6E36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3399238C" w14:textId="77777777" w:rsidTr="00E40936">
        <w:tc>
          <w:tcPr>
            <w:tcW w:w="384" w:type="dxa"/>
          </w:tcPr>
          <w:p w14:paraId="7DF8C75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932" w:type="dxa"/>
          </w:tcPr>
          <w:p w14:paraId="4C04607F" w14:textId="4B77ACA2" w:rsidR="00296D1D" w:rsidRDefault="008C542C" w:rsidP="00B50D09">
            <w:pPr>
              <w:pStyle w:val="a5"/>
              <w:rPr>
                <w:b/>
                <w:bCs/>
              </w:rPr>
            </w:pPr>
            <w:r>
              <w:t>Организация</w:t>
            </w:r>
          </w:p>
        </w:tc>
        <w:tc>
          <w:tcPr>
            <w:tcW w:w="953" w:type="dxa"/>
          </w:tcPr>
          <w:p w14:paraId="5EF6C6C5" w14:textId="3CFF0067" w:rsidR="00296D1D" w:rsidRDefault="008C542C" w:rsidP="00B50D09">
            <w:pPr>
              <w:pStyle w:val="a5"/>
              <w:rPr>
                <w:b/>
                <w:bCs/>
              </w:rPr>
            </w:pPr>
            <w:r>
              <w:t>Организация</w:t>
            </w:r>
          </w:p>
        </w:tc>
        <w:tc>
          <w:tcPr>
            <w:tcW w:w="2126" w:type="dxa"/>
          </w:tcPr>
          <w:p w14:paraId="3C345D37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</w:tcPr>
          <w:p w14:paraId="3FE8E52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1134" w:type="dxa"/>
          </w:tcPr>
          <w:p w14:paraId="64AC6275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268" w:type="dxa"/>
          </w:tcPr>
          <w:p w14:paraId="444A196A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E817BA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</w:tcPr>
          <w:p w14:paraId="69BDDB76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75A5C16B" w14:textId="77777777" w:rsidTr="00E40936">
        <w:tc>
          <w:tcPr>
            <w:tcW w:w="384" w:type="dxa"/>
            <w:shd w:val="clear" w:color="auto" w:fill="FFFFFF" w:themeFill="background1"/>
          </w:tcPr>
          <w:p w14:paraId="14F577F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932" w:type="dxa"/>
            <w:shd w:val="clear" w:color="auto" w:fill="FFFFFF" w:themeFill="background1"/>
          </w:tcPr>
          <w:p w14:paraId="280925B7" w14:textId="1F486961" w:rsidR="00296D1D" w:rsidRDefault="00F1348F" w:rsidP="00B50D09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1F89A2D" w14:textId="37FF6204" w:rsidR="00296D1D" w:rsidRDefault="00F1348F" w:rsidP="00B50D09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93F68C5" w14:textId="5B5FFAA2" w:rsidR="00296D1D" w:rsidRDefault="00F1348F" w:rsidP="00B50D09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0A31EC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834D54">
              <w:rPr>
                <w:bCs/>
              </w:rPr>
              <w:t>Склад</w:t>
            </w:r>
          </w:p>
        </w:tc>
        <w:tc>
          <w:tcPr>
            <w:tcW w:w="1134" w:type="dxa"/>
            <w:shd w:val="clear" w:color="auto" w:fill="FFFFFF" w:themeFill="background1"/>
          </w:tcPr>
          <w:p w14:paraId="1CE11855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834D54">
              <w:rPr>
                <w:bCs/>
              </w:rPr>
              <w:t>Склад</w:t>
            </w:r>
          </w:p>
        </w:tc>
        <w:tc>
          <w:tcPr>
            <w:tcW w:w="2268" w:type="dxa"/>
            <w:shd w:val="clear" w:color="auto" w:fill="FFFFFF" w:themeFill="background1"/>
          </w:tcPr>
          <w:p w14:paraId="026F2C68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834D54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E0735BE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02B4191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2FA1F5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090C44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CC71E9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DECE97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4C6178E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834D54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E8296CD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834D54">
              <w:rPr>
                <w:bCs/>
              </w:rPr>
              <w:t>Подразделени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2E005C0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834D54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74950F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CEF2F88" w14:textId="77777777" w:rsidTr="00E40936">
        <w:tc>
          <w:tcPr>
            <w:tcW w:w="384" w:type="dxa"/>
            <w:shd w:val="clear" w:color="auto" w:fill="FFFFFF" w:themeFill="background1"/>
          </w:tcPr>
          <w:p w14:paraId="5233F79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932" w:type="dxa"/>
            <w:shd w:val="clear" w:color="auto" w:fill="FFFFFF" w:themeFill="background1"/>
          </w:tcPr>
          <w:p w14:paraId="2EADA94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74408B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80E70D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D0B3888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E6428">
              <w:rPr>
                <w:bCs/>
              </w:rPr>
              <w:t>СчетаУчетаЗатратВТаблице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2845FC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FE6428">
              <w:rPr>
                <w:bCs/>
              </w:rPr>
              <w:t>Счета затрат в списке "Материалы"</w:t>
            </w:r>
          </w:p>
        </w:tc>
        <w:tc>
          <w:tcPr>
            <w:tcW w:w="2268" w:type="dxa"/>
            <w:shd w:val="clear" w:color="auto" w:fill="FFFFFF" w:themeFill="background1"/>
          </w:tcPr>
          <w:p w14:paraId="2B5AE268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36D0F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58AC817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Истина»</w:t>
            </w:r>
          </w:p>
        </w:tc>
      </w:tr>
      <w:tr w:rsidR="00296D1D" w:rsidRPr="00E206DC" w14:paraId="02DB7EA1" w14:textId="77777777" w:rsidTr="004458CF">
        <w:tc>
          <w:tcPr>
            <w:tcW w:w="384" w:type="dxa"/>
            <w:shd w:val="clear" w:color="auto" w:fill="BFBFBF" w:themeFill="background1" w:themeFillShade="BF"/>
          </w:tcPr>
          <w:p w14:paraId="2EFF5FE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932" w:type="dxa"/>
            <w:shd w:val="clear" w:color="auto" w:fill="BFBFBF" w:themeFill="background1" w:themeFillShade="BF"/>
          </w:tcPr>
          <w:p w14:paraId="160FFA1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BFBFBF" w:themeFill="background1" w:themeFillShade="BF"/>
          </w:tcPr>
          <w:p w14:paraId="7DFAFD6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14:paraId="20D8549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2631647E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</w:rPr>
              <w:t>СчетЗатрат</w:t>
            </w:r>
            <w:proofErr w:type="spellEnd"/>
          </w:p>
        </w:tc>
        <w:tc>
          <w:tcPr>
            <w:tcW w:w="1134" w:type="dxa"/>
            <w:shd w:val="clear" w:color="auto" w:fill="BFBFBF" w:themeFill="background1" w:themeFillShade="BF"/>
          </w:tcPr>
          <w:p w14:paraId="4FE90E7D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36D0F">
              <w:rPr>
                <w:bCs/>
              </w:rPr>
              <w:t>Счет затрат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3ADDADA6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BFBFBF" w:themeFill="background1" w:themeFillShade="BF"/>
          </w:tcPr>
          <w:p w14:paraId="655B83C8" w14:textId="20D0254F" w:rsidR="00296D1D" w:rsidRPr="004458CF" w:rsidRDefault="004458CF" w:rsidP="00B50D09">
            <w:pPr>
              <w:pStyle w:val="a5"/>
            </w:pPr>
            <w:r>
              <w:t>Не заполнять</w:t>
            </w:r>
          </w:p>
        </w:tc>
      </w:tr>
      <w:tr w:rsidR="00296D1D" w:rsidRPr="00E206DC" w14:paraId="629AED2B" w14:textId="77777777" w:rsidTr="00E40936">
        <w:tc>
          <w:tcPr>
            <w:tcW w:w="384" w:type="dxa"/>
            <w:shd w:val="clear" w:color="auto" w:fill="FFFFFF" w:themeFill="background1"/>
          </w:tcPr>
          <w:p w14:paraId="39959A5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932" w:type="dxa"/>
            <w:shd w:val="clear" w:color="auto" w:fill="FFFFFF" w:themeFill="background1"/>
          </w:tcPr>
          <w:p w14:paraId="3B4EC9C2" w14:textId="3DDA26A8" w:rsidR="00296D1D" w:rsidRDefault="00F1348F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  <w:szCs w:val="18"/>
              </w:rPr>
              <w:t>Подразделение</w:t>
            </w:r>
            <w:r>
              <w:rPr>
                <w:bCs/>
                <w:szCs w:val="18"/>
              </w:rPr>
              <w:t>З</w:t>
            </w:r>
            <w:r w:rsidRPr="00D36D0F">
              <w:rPr>
                <w:bCs/>
                <w:szCs w:val="18"/>
              </w:rPr>
              <w:t>атрат</w:t>
            </w:r>
            <w:proofErr w:type="spellEnd"/>
          </w:p>
        </w:tc>
        <w:tc>
          <w:tcPr>
            <w:tcW w:w="953" w:type="dxa"/>
            <w:shd w:val="clear" w:color="auto" w:fill="FFFFFF" w:themeFill="background1"/>
          </w:tcPr>
          <w:p w14:paraId="589EF343" w14:textId="4386DB0C" w:rsidR="00296D1D" w:rsidRDefault="00F1348F" w:rsidP="00B50D09">
            <w:pPr>
              <w:pStyle w:val="a5"/>
              <w:rPr>
                <w:b/>
                <w:bCs/>
              </w:rPr>
            </w:pPr>
            <w:r w:rsidRPr="00D36D0F">
              <w:rPr>
                <w:bCs/>
                <w:szCs w:val="18"/>
              </w:rPr>
              <w:t>Подразделение затрат</w:t>
            </w:r>
          </w:p>
        </w:tc>
        <w:tc>
          <w:tcPr>
            <w:tcW w:w="2126" w:type="dxa"/>
            <w:shd w:val="clear" w:color="auto" w:fill="FFFFFF" w:themeFill="background1"/>
          </w:tcPr>
          <w:p w14:paraId="64E73EBC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165E93A2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5525F74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36D0F">
              <w:rPr>
                <w:bCs/>
              </w:rPr>
              <w:t>Подразделение затрат</w:t>
            </w:r>
          </w:p>
        </w:tc>
        <w:tc>
          <w:tcPr>
            <w:tcW w:w="2268" w:type="dxa"/>
            <w:shd w:val="clear" w:color="auto" w:fill="FFFFFF" w:themeFill="background1"/>
          </w:tcPr>
          <w:p w14:paraId="0424C86D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36D0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229A490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4C15E7A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C89880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335371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B9005A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F36122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863B312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>Субконто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3D97CE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>Субконто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99968B6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52C6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D52C9D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07E65F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F65453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B1C39D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4E50E8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26B4E3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9A5B4B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>Субконто</w:t>
            </w:r>
            <w:r>
              <w:rPr>
                <w:bCs/>
              </w:rPr>
              <w:t>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5134EB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 xml:space="preserve">Субконто </w:t>
            </w:r>
            <w:r>
              <w:rPr>
                <w:bCs/>
              </w:rPr>
              <w:t>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0BF81CC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52C6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DE3353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181793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C1A716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D7E1B0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9DF600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974359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382F5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>Субконто</w:t>
            </w:r>
            <w:r>
              <w:rPr>
                <w:bCs/>
              </w:rPr>
              <w:t>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87D7FB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52C63">
              <w:rPr>
                <w:bCs/>
              </w:rPr>
              <w:t xml:space="preserve">Субконто </w:t>
            </w:r>
            <w:r>
              <w:rPr>
                <w:bCs/>
              </w:rPr>
              <w:t>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199583C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52C6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2DADDF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89195DE" w14:textId="77777777" w:rsidTr="00E40936">
        <w:tc>
          <w:tcPr>
            <w:tcW w:w="384" w:type="dxa"/>
            <w:shd w:val="clear" w:color="auto" w:fill="FFFFFF" w:themeFill="background1"/>
          </w:tcPr>
          <w:p w14:paraId="4F12EBF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932" w:type="dxa"/>
            <w:shd w:val="clear" w:color="auto" w:fill="FFFFFF" w:themeFill="background1"/>
          </w:tcPr>
          <w:p w14:paraId="23F3788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E63174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A7FCE0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4101CAB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6419F">
              <w:rPr>
                <w:bCs/>
              </w:rPr>
              <w:t>ОтражениеВУС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9288718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06419F">
              <w:rPr>
                <w:bCs/>
              </w:rPr>
              <w:t>Расходы УСН</w:t>
            </w:r>
          </w:p>
        </w:tc>
        <w:tc>
          <w:tcPr>
            <w:tcW w:w="2268" w:type="dxa"/>
            <w:shd w:val="clear" w:color="auto" w:fill="FFFFFF" w:themeFill="background1"/>
          </w:tcPr>
          <w:p w14:paraId="42D35552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6419F">
              <w:rPr>
                <w:bCs/>
              </w:rPr>
              <w:t>ПеречислениеСсылка.ОтражениеВУСН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07D0E1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296D1D" w:rsidRPr="00E206DC" w14:paraId="1D2CD2A6" w14:textId="77777777" w:rsidTr="00E40936">
        <w:tc>
          <w:tcPr>
            <w:tcW w:w="384" w:type="dxa"/>
            <w:shd w:val="clear" w:color="auto" w:fill="FFFFFF" w:themeFill="background1"/>
          </w:tcPr>
          <w:p w14:paraId="242F2A8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932" w:type="dxa"/>
            <w:shd w:val="clear" w:color="auto" w:fill="FFFFFF" w:themeFill="background1"/>
          </w:tcPr>
          <w:p w14:paraId="407E944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30BDDA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942684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3A6DF6E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6419F">
              <w:rPr>
                <w:bCs/>
              </w:rPr>
              <w:t>НДСвСтоимостиТовар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3D659ED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06419F">
              <w:rPr>
                <w:bCs/>
              </w:rPr>
              <w:t>НДС в стоимости товар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1144A035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6419F">
              <w:rPr>
                <w:bCs/>
              </w:rPr>
              <w:t>ПеречислениеСсылка.ДействиеНДСВСтоимостиТовар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0C2D33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296D1D" w:rsidRPr="00E206DC" w14:paraId="270196B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B99E79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A56A26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8A0869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157DB1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27C0C52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A2D0E">
              <w:rPr>
                <w:bCs/>
              </w:rPr>
              <w:t>ДляСписанияНДСиспользоватьС</w:t>
            </w:r>
            <w:r w:rsidRPr="00DA2D0E">
              <w:rPr>
                <w:bCs/>
              </w:rPr>
              <w:lastRenderedPageBreak/>
              <w:t>четИАналитикуУчета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BF163E8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A2D0E">
              <w:rPr>
                <w:bCs/>
              </w:rPr>
              <w:lastRenderedPageBreak/>
              <w:t xml:space="preserve">Для списания НДС </w:t>
            </w:r>
            <w:r w:rsidRPr="00DA2D0E">
              <w:rPr>
                <w:bCs/>
              </w:rPr>
              <w:lastRenderedPageBreak/>
              <w:t>использовать счет и аналитику учета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692850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Число (1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E0593B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F25C64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300019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24AA5A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C295D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7FA7E1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C337DB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A2D0E">
              <w:rPr>
                <w:bCs/>
              </w:rPr>
              <w:t>СчетСписания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F4292B1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DA2D0E">
              <w:rPr>
                <w:bCs/>
              </w:rPr>
              <w:t>Счет списания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026ABD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DA2D0E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FC5B7B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7B07211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733EFE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E882D0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934BF9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7A6A6F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F6165BF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СписанияНДС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6891373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BBEC0F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9554C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B5BC7A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8A6B61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B8D5DE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957313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107F8D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9E19B6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14B090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СписанияНДС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7C67557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 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9077DA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9554C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852B99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221E335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EA3665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D9A125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ABE5B7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3C79F2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C305F9F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СписанияНДС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26D13E2A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Субконто 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4A9E36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9554C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DA445F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F281C57" w14:textId="77777777" w:rsidTr="00E40936">
        <w:tc>
          <w:tcPr>
            <w:tcW w:w="384" w:type="dxa"/>
            <w:shd w:val="clear" w:color="auto" w:fill="FFFFFF" w:themeFill="background1"/>
          </w:tcPr>
          <w:p w14:paraId="7BA3384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932" w:type="dxa"/>
            <w:shd w:val="clear" w:color="auto" w:fill="FFFFFF" w:themeFill="background1"/>
          </w:tcPr>
          <w:p w14:paraId="3FB3398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9B22D2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37A435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475960E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4E0A54D4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9554C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7D651643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9554C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A1412F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296D1D" w:rsidRPr="00E206DC" w14:paraId="29B04A0F" w14:textId="77777777" w:rsidTr="00E40936">
        <w:tc>
          <w:tcPr>
            <w:tcW w:w="384" w:type="dxa"/>
          </w:tcPr>
          <w:p w14:paraId="20D41F8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932" w:type="dxa"/>
          </w:tcPr>
          <w:p w14:paraId="04CB5E4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документа + комментарий + Ответственный</w:t>
            </w:r>
          </w:p>
        </w:tc>
        <w:tc>
          <w:tcPr>
            <w:tcW w:w="953" w:type="dxa"/>
          </w:tcPr>
          <w:p w14:paraId="08ECC5E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7E6FF46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2800A91B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37D8F">
              <w:rPr>
                <w:bCs/>
              </w:rPr>
              <w:t>Комментарий</w:t>
            </w:r>
          </w:p>
        </w:tc>
        <w:tc>
          <w:tcPr>
            <w:tcW w:w="1134" w:type="dxa"/>
          </w:tcPr>
          <w:p w14:paraId="3C642A94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B37D8F">
              <w:rPr>
                <w:bCs/>
              </w:rPr>
              <w:t>Комментарий</w:t>
            </w:r>
          </w:p>
        </w:tc>
        <w:tc>
          <w:tcPr>
            <w:tcW w:w="2268" w:type="dxa"/>
          </w:tcPr>
          <w:p w14:paraId="69C24B5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</w:tcPr>
          <w:p w14:paraId="5DD0AE01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296D1D" w:rsidRPr="00E206DC" w14:paraId="4D46B63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B15F84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4E31CB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7D1F07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042BA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0C6922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FB1DEC"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22A1CA8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FB1DEC"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9A5B08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B1DEC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0A3217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88665A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CC9C88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41ECDB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CC7BEA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EAC5B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AAFF9A3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2385F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C08BB3B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F2385F">
              <w:rPr>
                <w:bCs/>
              </w:rPr>
              <w:t>Ручная 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603982E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F2385F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2F1FD1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0148135" w14:textId="77777777" w:rsidTr="00E40936">
        <w:tc>
          <w:tcPr>
            <w:tcW w:w="384" w:type="dxa"/>
            <w:shd w:val="clear" w:color="auto" w:fill="FFFFFF" w:themeFill="background1"/>
          </w:tcPr>
          <w:p w14:paraId="36F6371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932" w:type="dxa"/>
            <w:shd w:val="clear" w:color="auto" w:fill="FFFFFF" w:themeFill="background1"/>
          </w:tcPr>
          <w:p w14:paraId="1EAB75F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2DA83E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4037E6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514F975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2385F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0B2AE48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F2385F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41D4E383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F2385F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F28ECE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296D1D" w:rsidRPr="00E206DC" w14:paraId="10CFFFC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DAD7F5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3FAB8B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8E48D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18CFE4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904B19A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6439FB">
              <w:rPr>
                <w:bCs/>
              </w:rPr>
              <w:t>Цель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41E54C8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6439FB">
              <w:rPr>
                <w:bCs/>
              </w:rPr>
              <w:t>Цель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AA775D1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6439FB">
              <w:rPr>
                <w:bCs/>
              </w:rPr>
              <w:t>СправочникСсылка.ЦелиРасходаМатериал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55FA1D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46F67055" w14:textId="77777777" w:rsidTr="00E40936">
        <w:tc>
          <w:tcPr>
            <w:tcW w:w="384" w:type="dxa"/>
          </w:tcPr>
          <w:p w14:paraId="169382B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932" w:type="dxa"/>
          </w:tcPr>
          <w:p w14:paraId="340AFDD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24B862D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0B4AE1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E8890D6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6439FB">
              <w:rPr>
                <w:bCs/>
              </w:rPr>
              <w:t>пит_СкладВТабличнойЧасти</w:t>
            </w:r>
            <w:proofErr w:type="spellEnd"/>
          </w:p>
        </w:tc>
        <w:tc>
          <w:tcPr>
            <w:tcW w:w="1134" w:type="dxa"/>
          </w:tcPr>
          <w:p w14:paraId="182936B7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6439FB">
              <w:rPr>
                <w:bCs/>
              </w:rPr>
              <w:t>Склад в табличной части</w:t>
            </w:r>
          </w:p>
        </w:tc>
        <w:tc>
          <w:tcPr>
            <w:tcW w:w="2268" w:type="dxa"/>
          </w:tcPr>
          <w:p w14:paraId="0024BD36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6439FB">
              <w:rPr>
                <w:bCs/>
              </w:rPr>
              <w:t>Булево</w:t>
            </w:r>
          </w:p>
        </w:tc>
        <w:tc>
          <w:tcPr>
            <w:tcW w:w="1270" w:type="dxa"/>
          </w:tcPr>
          <w:p w14:paraId="1C7B72F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тина</w:t>
            </w:r>
          </w:p>
        </w:tc>
      </w:tr>
      <w:tr w:rsidR="00296D1D" w:rsidRPr="00E206DC" w14:paraId="0DDDD5D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74045B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7C0743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D368AD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0792A81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606CE1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7836E0">
              <w:rPr>
                <w:bCs/>
              </w:rPr>
              <w:t>пит_Отражение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53DE1A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7836E0">
              <w:rPr>
                <w:bCs/>
              </w:rPr>
              <w:t>Отражение в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206D5C8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6439FB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B4414C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FFB7A5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261276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43201F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D81851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CDBBDF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128052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7836E0">
              <w:rPr>
                <w:bCs/>
              </w:rPr>
              <w:t>пит_Комисс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1D1A56C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7836E0">
              <w:rPr>
                <w:bCs/>
              </w:rPr>
              <w:t>Комисс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2C4260F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7836E0">
              <w:rPr>
                <w:bCs/>
              </w:rPr>
              <w:t>СправочникСсылка</w:t>
            </w:r>
            <w:proofErr w:type="gramStart"/>
            <w:r w:rsidRPr="007836E0">
              <w:rPr>
                <w:bCs/>
              </w:rPr>
              <w:t>.</w:t>
            </w:r>
            <w:proofErr w:type="gramEnd"/>
            <w:r w:rsidRPr="007836E0">
              <w:rPr>
                <w:bCs/>
              </w:rPr>
              <w:t>пит_Комисс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9F4D0D0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365185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D91B0C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937933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17856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566049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5CA9024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5273A">
              <w:rPr>
                <w:bCs/>
              </w:rPr>
              <w:t>пит_Причин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708578C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05273A">
              <w:rPr>
                <w:bCs/>
              </w:rPr>
              <w:t>Причи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135E9E" w14:textId="77777777" w:rsidR="00296D1D" w:rsidRDefault="00296D1D" w:rsidP="00B50D09">
            <w:pPr>
              <w:pStyle w:val="a5"/>
              <w:rPr>
                <w:b/>
                <w:bCs/>
              </w:rPr>
            </w:pPr>
            <w:r w:rsidRPr="0005273A">
              <w:rPr>
                <w:bCs/>
              </w:rPr>
              <w:t>Строка</w:t>
            </w:r>
            <w:r>
              <w:rPr>
                <w:bCs/>
              </w:rPr>
              <w:t xml:space="preserve"> (3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021952F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01B9A4E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863D3D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8C3B4B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6F83B0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BFE3D8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8A91A0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5273A">
              <w:rPr>
                <w:bCs/>
              </w:rPr>
              <w:t>пит_ВидСкладскойОпер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601621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05273A">
              <w:rPr>
                <w:bCs/>
              </w:rPr>
              <w:t>Вид складской опер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E1D0AAF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05273A">
              <w:rPr>
                <w:bCs/>
              </w:rPr>
              <w:t>СправочникСсылка</w:t>
            </w:r>
            <w:proofErr w:type="gramStart"/>
            <w:r w:rsidRPr="0005273A">
              <w:rPr>
                <w:bCs/>
              </w:rPr>
              <w:t>.</w:t>
            </w:r>
            <w:proofErr w:type="gramEnd"/>
            <w:r w:rsidRPr="0005273A">
              <w:rPr>
                <w:bCs/>
              </w:rPr>
              <w:t>пит_ВидыСкладскихОпер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B2FBED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E808F8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9F75D53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1C4103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AF27B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F9426A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19B6F7E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F615B">
              <w:rPr>
                <w:bCs/>
              </w:rPr>
              <w:t>пит_ПодразделениеЦФ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3110FA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BF615B">
              <w:rPr>
                <w:bCs/>
              </w:rPr>
              <w:t>Пит подразделение ЦФ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92ACE5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BF615B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5FFB99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6E1C58BB" w14:textId="77777777" w:rsidTr="000C4D77">
        <w:tc>
          <w:tcPr>
            <w:tcW w:w="384" w:type="dxa"/>
            <w:shd w:val="clear" w:color="auto" w:fill="FFFFFF" w:themeFill="background1"/>
          </w:tcPr>
          <w:p w14:paraId="050E2F0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932" w:type="dxa"/>
            <w:shd w:val="clear" w:color="auto" w:fill="FFFFFF" w:themeFill="background1"/>
          </w:tcPr>
          <w:p w14:paraId="0C2F710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31087B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C34483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CC2FE54" w14:textId="2FE48A0C" w:rsidR="00296D1D" w:rsidRPr="00B37D8F" w:rsidRDefault="00E20706" w:rsidP="00B50D09">
            <w:pPr>
              <w:pStyle w:val="a5"/>
              <w:rPr>
                <w:b/>
                <w:bCs/>
              </w:rPr>
            </w:pPr>
            <w:proofErr w:type="spellStart"/>
            <w:r w:rsidRPr="00E20706">
              <w:rPr>
                <w:bCs/>
              </w:rPr>
              <w:t>КодОперации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FA3DE11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587152">
              <w:rPr>
                <w:bCs/>
              </w:rPr>
              <w:t>КодОперацииПрослеживаемости</w:t>
            </w:r>
            <w:proofErr w:type="spellEnd"/>
          </w:p>
        </w:tc>
        <w:tc>
          <w:tcPr>
            <w:tcW w:w="2268" w:type="dxa"/>
            <w:shd w:val="clear" w:color="auto" w:fill="FFFFFF" w:themeFill="background1"/>
          </w:tcPr>
          <w:p w14:paraId="2C8B0E44" w14:textId="714F7C0A" w:rsidR="00296D1D" w:rsidRDefault="00E20706" w:rsidP="00B50D09">
            <w:pPr>
              <w:pStyle w:val="a5"/>
              <w:rPr>
                <w:b/>
                <w:bCs/>
              </w:rPr>
            </w:pPr>
            <w:proofErr w:type="spellStart"/>
            <w:r w:rsidRPr="00E20706">
              <w:rPr>
                <w:bCs/>
              </w:rPr>
              <w:t>СправочникСсылка.КодыОперацийПрослеживаемост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DAF033E" w14:textId="15338407" w:rsidR="00296D1D" w:rsidRDefault="000C4D77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296D1D" w:rsidRPr="00E206DC" w14:paraId="48E3362B" w14:textId="77777777" w:rsidTr="00E40936">
        <w:tc>
          <w:tcPr>
            <w:tcW w:w="384" w:type="dxa"/>
            <w:shd w:val="clear" w:color="auto" w:fill="FFFFFF" w:themeFill="background1"/>
          </w:tcPr>
          <w:p w14:paraId="5084FDD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932" w:type="dxa"/>
            <w:shd w:val="clear" w:color="auto" w:fill="FFFFFF" w:themeFill="background1"/>
          </w:tcPr>
          <w:p w14:paraId="190AD6F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FE625A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B3FB35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5D0D0FF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587152">
              <w:rPr>
                <w:bCs/>
              </w:rPr>
              <w:t>ВидОпераци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6EEBB27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587152">
              <w:rPr>
                <w:bCs/>
              </w:rPr>
              <w:t>Вид операции</w:t>
            </w:r>
          </w:p>
        </w:tc>
        <w:tc>
          <w:tcPr>
            <w:tcW w:w="2268" w:type="dxa"/>
            <w:shd w:val="clear" w:color="auto" w:fill="FFFFFF" w:themeFill="background1"/>
          </w:tcPr>
          <w:p w14:paraId="5F8E8BF3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587152">
              <w:rPr>
                <w:bCs/>
              </w:rPr>
              <w:t>ПеречислениеСсылка.ВидыОперацийРасходМатериал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A9BDFBC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о умолчанию «Использование </w:t>
            </w:r>
            <w:r>
              <w:rPr>
                <w:bCs/>
              </w:rPr>
              <w:lastRenderedPageBreak/>
              <w:t>материалов»</w:t>
            </w:r>
          </w:p>
        </w:tc>
      </w:tr>
      <w:tr w:rsidR="00296D1D" w:rsidRPr="00E206DC" w14:paraId="4B2A9C7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FA1E7A9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3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14128A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BC10B2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7D5760B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1E312E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4E6105">
              <w:rPr>
                <w:bCs/>
              </w:rPr>
              <w:t>СпособУчетаМатериаловПоСотрудник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851797E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4E6105">
              <w:rPr>
                <w:bCs/>
              </w:rPr>
              <w:t>Способ учета материалов по сотрудник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AEB110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4E6105">
              <w:rPr>
                <w:bCs/>
              </w:rPr>
              <w:t>ПеречислениеСсылка.СпособыУчетаМатериаловПоСотрудникам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0CB87E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189A567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CC237F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1E995F6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92ABDAE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BBA8B5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441944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4E6105">
              <w:rPr>
                <w:bCs/>
              </w:rPr>
              <w:t>Сотрудник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08A4D1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4E6105">
              <w:rPr>
                <w:bCs/>
              </w:rPr>
              <w:t>Сотрудник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4BC9A9C" w14:textId="77777777" w:rsidR="00296D1D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4E6105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2844D68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5576BFB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3F4CCBA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15EFB2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3D6ADB7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D2FA14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D0BEBD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proofErr w:type="spellStart"/>
            <w:r w:rsidRPr="004E6105">
              <w:rPr>
                <w:bCs/>
              </w:rPr>
              <w:t>КХ_ИдентификаторСесс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0321A99" w14:textId="77777777" w:rsidR="00296D1D" w:rsidRPr="00B37D8F" w:rsidRDefault="00296D1D" w:rsidP="00B50D09">
            <w:pPr>
              <w:pStyle w:val="a5"/>
              <w:rPr>
                <w:b/>
                <w:bCs/>
              </w:rPr>
            </w:pPr>
            <w:r w:rsidRPr="004E6105">
              <w:rPr>
                <w:bCs/>
              </w:rPr>
              <w:t>Идентификатор сесс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D33336D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048D742" w14:textId="77777777" w:rsidR="00296D1D" w:rsidRDefault="00296D1D" w:rsidP="00B50D0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96D1D" w:rsidRPr="00E206DC" w14:paraId="3901849A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47A5A6EC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Табличные части</w:t>
            </w:r>
          </w:p>
        </w:tc>
      </w:tr>
      <w:tr w:rsidR="00296D1D" w:rsidRPr="00E206DC" w14:paraId="31952C76" w14:textId="77777777" w:rsidTr="00E40936">
        <w:tc>
          <w:tcPr>
            <w:tcW w:w="384" w:type="dxa"/>
            <w:shd w:val="clear" w:color="auto" w:fill="B4C6E7" w:themeFill="accent1" w:themeFillTint="66"/>
          </w:tcPr>
          <w:p w14:paraId="0A48CBC2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25BD93B7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74D89CD5" w14:textId="77777777" w:rsidR="00296D1D" w:rsidRPr="00B50D09" w:rsidRDefault="00296D1D" w:rsidP="00B50D0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Материалы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350590EA" w14:textId="77777777" w:rsidR="00296D1D" w:rsidRDefault="00296D1D" w:rsidP="00B50D0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15268D5B" w14:textId="77777777" w:rsidTr="00E40936">
        <w:tc>
          <w:tcPr>
            <w:tcW w:w="384" w:type="dxa"/>
          </w:tcPr>
          <w:p w14:paraId="42D7815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932" w:type="dxa"/>
          </w:tcPr>
          <w:p w14:paraId="60898B3E" w14:textId="11FEDB64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953" w:type="dxa"/>
          </w:tcPr>
          <w:p w14:paraId="17AFC2E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</w:tcPr>
          <w:p w14:paraId="4CD52203" w14:textId="77777777" w:rsidR="00CB2189" w:rsidRPr="008D248B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</w:tcPr>
          <w:p w14:paraId="27869DDD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285391">
              <w:rPr>
                <w:bCs/>
              </w:rPr>
              <w:t>Номенклатура</w:t>
            </w:r>
          </w:p>
        </w:tc>
        <w:tc>
          <w:tcPr>
            <w:tcW w:w="1134" w:type="dxa"/>
          </w:tcPr>
          <w:p w14:paraId="7262F9C7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285391">
              <w:rPr>
                <w:bCs/>
              </w:rPr>
              <w:t>Номенклатура</w:t>
            </w:r>
          </w:p>
        </w:tc>
        <w:tc>
          <w:tcPr>
            <w:tcW w:w="2268" w:type="dxa"/>
          </w:tcPr>
          <w:p w14:paraId="5A1546F8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5391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</w:tcPr>
          <w:p w14:paraId="7D5085B6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0DFFB45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309A7D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477A28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CA3690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400A9F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885A865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069D">
              <w:rPr>
                <w:bCs/>
              </w:rPr>
              <w:t>КоличествоМес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A9A1CF4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28069D">
              <w:rPr>
                <w:bCs/>
              </w:rPr>
              <w:t>Количество мес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555BCE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53D5C0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27CFE4B0" w14:textId="77777777" w:rsidTr="00E40936">
        <w:tc>
          <w:tcPr>
            <w:tcW w:w="384" w:type="dxa"/>
          </w:tcPr>
          <w:p w14:paraId="25B6FC0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932" w:type="dxa"/>
          </w:tcPr>
          <w:p w14:paraId="77EF3A68" w14:textId="1FDCD4D9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953" w:type="dxa"/>
          </w:tcPr>
          <w:p w14:paraId="2FA0ABE2" w14:textId="77777777" w:rsidR="00CB2189" w:rsidRDefault="00CB2189" w:rsidP="00CB2189">
            <w:pPr>
              <w:pStyle w:val="a5"/>
              <w:rPr>
                <w:b/>
                <w:bCs/>
              </w:rPr>
            </w:pPr>
            <w:r w:rsidRPr="0028069D">
              <w:rPr>
                <w:bCs/>
              </w:rPr>
              <w:t>Единица</w:t>
            </w:r>
            <w:r>
              <w:rPr>
                <w:bCs/>
              </w:rPr>
              <w:t xml:space="preserve"> и</w:t>
            </w:r>
            <w:r w:rsidRPr="0028069D">
              <w:rPr>
                <w:bCs/>
              </w:rPr>
              <w:t>змерения</w:t>
            </w:r>
          </w:p>
        </w:tc>
        <w:tc>
          <w:tcPr>
            <w:tcW w:w="2126" w:type="dxa"/>
          </w:tcPr>
          <w:p w14:paraId="41EEB992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069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</w:tcPr>
          <w:p w14:paraId="7E51DFEA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069D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</w:tcPr>
          <w:p w14:paraId="260817F5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28069D">
              <w:rPr>
                <w:bCs/>
              </w:rPr>
              <w:t>Вид упаковки</w:t>
            </w:r>
          </w:p>
        </w:tc>
        <w:tc>
          <w:tcPr>
            <w:tcW w:w="2268" w:type="dxa"/>
          </w:tcPr>
          <w:p w14:paraId="1F8BE6E6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28069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</w:tcPr>
          <w:p w14:paraId="5525D7AD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489CBAC9" w14:textId="77777777" w:rsidTr="00E40936">
        <w:tc>
          <w:tcPr>
            <w:tcW w:w="384" w:type="dxa"/>
          </w:tcPr>
          <w:p w14:paraId="6D84E96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9</w:t>
            </w:r>
          </w:p>
        </w:tc>
        <w:tc>
          <w:tcPr>
            <w:tcW w:w="932" w:type="dxa"/>
          </w:tcPr>
          <w:p w14:paraId="1EFC3BB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D8AAC3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BFDE60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66E0317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790824">
              <w:rPr>
                <w:bCs/>
              </w:rPr>
              <w:t>Коэффициент</w:t>
            </w:r>
          </w:p>
        </w:tc>
        <w:tc>
          <w:tcPr>
            <w:tcW w:w="1134" w:type="dxa"/>
          </w:tcPr>
          <w:p w14:paraId="357968D1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эффициент</w:t>
            </w:r>
          </w:p>
        </w:tc>
        <w:tc>
          <w:tcPr>
            <w:tcW w:w="2268" w:type="dxa"/>
          </w:tcPr>
          <w:p w14:paraId="0DB6DD2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0" w:type="dxa"/>
          </w:tcPr>
          <w:p w14:paraId="3B4E5EE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1»</w:t>
            </w:r>
          </w:p>
        </w:tc>
      </w:tr>
      <w:tr w:rsidR="00CB2189" w:rsidRPr="00E206DC" w14:paraId="2F4EC43C" w14:textId="77777777" w:rsidTr="00E40936">
        <w:tc>
          <w:tcPr>
            <w:tcW w:w="384" w:type="dxa"/>
          </w:tcPr>
          <w:p w14:paraId="3FB6813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932" w:type="dxa"/>
          </w:tcPr>
          <w:p w14:paraId="57871C47" w14:textId="77777777" w:rsidR="00CB2189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личество</w:t>
            </w:r>
          </w:p>
        </w:tc>
        <w:tc>
          <w:tcPr>
            <w:tcW w:w="953" w:type="dxa"/>
          </w:tcPr>
          <w:p w14:paraId="7554A3B6" w14:textId="77777777" w:rsidR="00CB2189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личество</w:t>
            </w:r>
          </w:p>
        </w:tc>
        <w:tc>
          <w:tcPr>
            <w:tcW w:w="2126" w:type="dxa"/>
          </w:tcPr>
          <w:p w14:paraId="4B1967B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</w:tcPr>
          <w:p w14:paraId="28ADA9C9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личество</w:t>
            </w:r>
          </w:p>
        </w:tc>
        <w:tc>
          <w:tcPr>
            <w:tcW w:w="1134" w:type="dxa"/>
          </w:tcPr>
          <w:p w14:paraId="29573B9E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886084">
              <w:rPr>
                <w:bCs/>
              </w:rPr>
              <w:t>Количество</w:t>
            </w:r>
          </w:p>
        </w:tc>
        <w:tc>
          <w:tcPr>
            <w:tcW w:w="2268" w:type="dxa"/>
          </w:tcPr>
          <w:p w14:paraId="1296ED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</w:tcPr>
          <w:p w14:paraId="4329A293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19032B28" w14:textId="77777777" w:rsidTr="00E40936">
        <w:tc>
          <w:tcPr>
            <w:tcW w:w="384" w:type="dxa"/>
          </w:tcPr>
          <w:p w14:paraId="7BCAFBAC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932" w:type="dxa"/>
          </w:tcPr>
          <w:p w14:paraId="3525F96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CDEEC3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F18F27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5B1A9C11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BC1F0E">
              <w:rPr>
                <w:bCs/>
              </w:rPr>
              <w:t>Счет</w:t>
            </w:r>
          </w:p>
        </w:tc>
        <w:tc>
          <w:tcPr>
            <w:tcW w:w="1134" w:type="dxa"/>
          </w:tcPr>
          <w:p w14:paraId="26E2140A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BC1F0E">
              <w:rPr>
                <w:bCs/>
              </w:rPr>
              <w:t>Счет учета</w:t>
            </w:r>
          </w:p>
        </w:tc>
        <w:tc>
          <w:tcPr>
            <w:tcW w:w="2268" w:type="dxa"/>
          </w:tcPr>
          <w:p w14:paraId="4A2791A2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BC1F0E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6B0AD10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06590A4B" w14:textId="77777777" w:rsidTr="00E40936">
        <w:tc>
          <w:tcPr>
            <w:tcW w:w="384" w:type="dxa"/>
            <w:shd w:val="clear" w:color="auto" w:fill="FFFFFF" w:themeFill="background1"/>
          </w:tcPr>
          <w:p w14:paraId="299B570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2</w:t>
            </w:r>
          </w:p>
        </w:tc>
        <w:tc>
          <w:tcPr>
            <w:tcW w:w="932" w:type="dxa"/>
            <w:shd w:val="clear" w:color="auto" w:fill="FFFFFF" w:themeFill="background1"/>
          </w:tcPr>
          <w:p w14:paraId="4765810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C14B8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1FE70DC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93C8CD9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B75610">
              <w:rPr>
                <w:bCs/>
              </w:rPr>
              <w:t>ОтражениеВУС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2F45460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B75610">
              <w:rPr>
                <w:bCs/>
              </w:rPr>
              <w:t>Расходы УСН</w:t>
            </w:r>
          </w:p>
        </w:tc>
        <w:tc>
          <w:tcPr>
            <w:tcW w:w="2268" w:type="dxa"/>
            <w:shd w:val="clear" w:color="auto" w:fill="FFFFFF" w:themeFill="background1"/>
          </w:tcPr>
          <w:p w14:paraId="12559DF3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B75610">
              <w:rPr>
                <w:bCs/>
              </w:rPr>
              <w:t>ПеречислениеСсылка.ОтражениеВУСН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9993A2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CB2189" w:rsidRPr="00E206DC" w14:paraId="40F3D80E" w14:textId="77777777" w:rsidTr="00E40936">
        <w:tc>
          <w:tcPr>
            <w:tcW w:w="384" w:type="dxa"/>
          </w:tcPr>
          <w:p w14:paraId="20EC992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932" w:type="dxa"/>
          </w:tcPr>
          <w:p w14:paraId="2FBCC9C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894E7B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038A92A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628E09D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551660">
              <w:rPr>
                <w:bCs/>
              </w:rPr>
              <w:t>НомерГТД</w:t>
            </w:r>
            <w:proofErr w:type="spellEnd"/>
          </w:p>
        </w:tc>
        <w:tc>
          <w:tcPr>
            <w:tcW w:w="1134" w:type="dxa"/>
          </w:tcPr>
          <w:p w14:paraId="193DDFF9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551660">
              <w:rPr>
                <w:bCs/>
              </w:rPr>
              <w:t>Номер ГТД</w:t>
            </w:r>
          </w:p>
        </w:tc>
        <w:tc>
          <w:tcPr>
            <w:tcW w:w="2268" w:type="dxa"/>
          </w:tcPr>
          <w:p w14:paraId="75C60D86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551660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</w:tcPr>
          <w:p w14:paraId="4A01C51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1DD6CE2C" w14:textId="77777777" w:rsidTr="00E40936">
        <w:tc>
          <w:tcPr>
            <w:tcW w:w="384" w:type="dxa"/>
          </w:tcPr>
          <w:p w14:paraId="65B467D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4</w:t>
            </w:r>
          </w:p>
        </w:tc>
        <w:tc>
          <w:tcPr>
            <w:tcW w:w="932" w:type="dxa"/>
          </w:tcPr>
          <w:p w14:paraId="5500FD1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21F9847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7C5AA1E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C02770F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551660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</w:tcPr>
          <w:p w14:paraId="459E4767" w14:textId="77777777" w:rsidR="00CB2189" w:rsidRPr="00B37D8F" w:rsidRDefault="00CB2189" w:rsidP="00CB2189">
            <w:pPr>
              <w:pStyle w:val="a5"/>
              <w:rPr>
                <w:b/>
                <w:bCs/>
              </w:rPr>
            </w:pPr>
            <w:r w:rsidRPr="00551660">
              <w:rPr>
                <w:bCs/>
              </w:rPr>
              <w:t>Страна происхождения</w:t>
            </w:r>
          </w:p>
        </w:tc>
        <w:tc>
          <w:tcPr>
            <w:tcW w:w="2268" w:type="dxa"/>
          </w:tcPr>
          <w:p w14:paraId="642602CC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551660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</w:tcPr>
          <w:p w14:paraId="214637C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4ABF942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4B031A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66D619C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D4648E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C67BE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30BD1BD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B10788">
              <w:rPr>
                <w:bCs/>
              </w:rPr>
              <w:t>Себестоимост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77A0B1C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B10788">
              <w:rPr>
                <w:bCs/>
              </w:rPr>
              <w:t>Себестоим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092E00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B36A75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717CDB3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2A4195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C6D627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B67681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91113A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F2C74BE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B10788">
              <w:rPr>
                <w:bCs/>
              </w:rPr>
              <w:t>ДокументОприходова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7876CFA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B10788">
              <w:rPr>
                <w:bCs/>
              </w:rPr>
              <w:t>Документ оприходова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16C5F06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ДокументСсыл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5866FD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06183D0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DF3174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1D135D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20B6FA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BC6CE0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4DBC301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1D2E4A">
              <w:rPr>
                <w:bCs/>
              </w:rPr>
              <w:t>НоменклатурнаяГруп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DD4E7FD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1D2E4A">
              <w:rPr>
                <w:bCs/>
              </w:rPr>
              <w:t>Номенклатурная груп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BD49A98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1D2E4A">
              <w:rPr>
                <w:bCs/>
              </w:rPr>
              <w:t>СправочникСсылка.НоменклатурныеГрупп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63B903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361C2311" w14:textId="77777777" w:rsidTr="00BB2561">
        <w:tc>
          <w:tcPr>
            <w:tcW w:w="384" w:type="dxa"/>
            <w:shd w:val="clear" w:color="auto" w:fill="FFD966" w:themeFill="accent4" w:themeFillTint="99"/>
          </w:tcPr>
          <w:p w14:paraId="6AEA5EC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3C43EB3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14A26F1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68BEF3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3163E2A0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1D2E4A">
              <w:rPr>
                <w:bCs/>
              </w:rPr>
              <w:t>СчетЗатра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5FF9D3F6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1D2E4A">
              <w:rPr>
                <w:bCs/>
              </w:rPr>
              <w:t>Счет затра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0E457B48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1D2E4A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5AB61DB8" w14:textId="77777777" w:rsidR="00CB2189" w:rsidRDefault="00A70D2C" w:rsidP="00CB2189">
            <w:pPr>
              <w:pStyle w:val="a5"/>
              <w:rPr>
                <w:bCs/>
              </w:rPr>
            </w:pPr>
            <w:r>
              <w:rPr>
                <w:bCs/>
              </w:rPr>
              <w:t>Заполнять по соответствию, указанном</w:t>
            </w:r>
            <w:r>
              <w:rPr>
                <w:bCs/>
              </w:rPr>
              <w:lastRenderedPageBreak/>
              <w:t>у в таблице 2</w:t>
            </w:r>
          </w:p>
          <w:p w14:paraId="1A9736C0" w14:textId="42C08F9F" w:rsidR="00A70D2C" w:rsidRDefault="00A70D2C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По </w:t>
            </w:r>
            <w:r w:rsidR="006861E8">
              <w:rPr>
                <w:bCs/>
              </w:rPr>
              <w:t>з</w:t>
            </w:r>
            <w:r>
              <w:rPr>
                <w:bCs/>
              </w:rPr>
              <w:t>амечанию</w:t>
            </w:r>
            <w:r w:rsidR="006861E8">
              <w:rPr>
                <w:bCs/>
              </w:rPr>
              <w:t xml:space="preserve"> Лагутиной Е.А.</w:t>
            </w:r>
            <w:r>
              <w:rPr>
                <w:bCs/>
              </w:rPr>
              <w:t xml:space="preserve"> </w:t>
            </w:r>
          </w:p>
        </w:tc>
      </w:tr>
      <w:tr w:rsidR="00CB2189" w:rsidRPr="00E206DC" w14:paraId="395B0F4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07A094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4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4C3F62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CC67FD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623673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3BC2CF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Статья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AAD5585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r w:rsidRPr="003C561E">
              <w:rPr>
                <w:bCs/>
              </w:rPr>
              <w:t>Статья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6B68C62" w14:textId="77777777" w:rsidR="00CB2189" w:rsidRPr="00551660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43466D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7B0B10" w:rsidRPr="00E206DC" w14:paraId="48678475" w14:textId="77777777" w:rsidTr="00E40936">
        <w:tc>
          <w:tcPr>
            <w:tcW w:w="384" w:type="dxa"/>
          </w:tcPr>
          <w:p w14:paraId="75657B84" w14:textId="77777777" w:rsidR="007B0B10" w:rsidRDefault="007B0B10" w:rsidP="007B0B1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932" w:type="dxa"/>
          </w:tcPr>
          <w:p w14:paraId="514072A9" w14:textId="47F191C6" w:rsidR="007B0B10" w:rsidRDefault="007B0B10" w:rsidP="007B0B10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953" w:type="dxa"/>
          </w:tcPr>
          <w:p w14:paraId="307B930A" w14:textId="4F098A9B" w:rsidR="007B0B10" w:rsidRDefault="007B0B10" w:rsidP="007B0B10">
            <w:pPr>
              <w:pStyle w:val="a5"/>
              <w:rPr>
                <w:b/>
                <w:bCs/>
              </w:rPr>
            </w:pPr>
            <w:r w:rsidRPr="003C561E">
              <w:rPr>
                <w:bCs/>
              </w:rPr>
              <w:t>Подразделение затрат</w:t>
            </w:r>
          </w:p>
        </w:tc>
        <w:tc>
          <w:tcPr>
            <w:tcW w:w="2126" w:type="dxa"/>
          </w:tcPr>
          <w:p w14:paraId="0FC4B1B7" w14:textId="77777777" w:rsidR="007B0B10" w:rsidRDefault="007B0B10" w:rsidP="007B0B1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турктураПредприятия</w:t>
            </w:r>
            <w:proofErr w:type="spellEnd"/>
          </w:p>
        </w:tc>
        <w:tc>
          <w:tcPr>
            <w:tcW w:w="1276" w:type="dxa"/>
          </w:tcPr>
          <w:p w14:paraId="07E26D1C" w14:textId="77777777" w:rsidR="007B0B10" w:rsidRPr="00551660" w:rsidRDefault="007B0B10" w:rsidP="007B0B10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1134" w:type="dxa"/>
          </w:tcPr>
          <w:p w14:paraId="1480846C" w14:textId="77777777" w:rsidR="007B0B10" w:rsidRPr="00551660" w:rsidRDefault="007B0B10" w:rsidP="007B0B10">
            <w:pPr>
              <w:pStyle w:val="a5"/>
              <w:rPr>
                <w:b/>
                <w:bCs/>
              </w:rPr>
            </w:pPr>
            <w:r w:rsidRPr="003C561E">
              <w:rPr>
                <w:bCs/>
              </w:rPr>
              <w:t>Подразделение затрат</w:t>
            </w:r>
          </w:p>
        </w:tc>
        <w:tc>
          <w:tcPr>
            <w:tcW w:w="2268" w:type="dxa"/>
          </w:tcPr>
          <w:p w14:paraId="2164CE05" w14:textId="77777777" w:rsidR="007B0B10" w:rsidRPr="00551660" w:rsidRDefault="007B0B10" w:rsidP="007B0B10">
            <w:pPr>
              <w:pStyle w:val="a5"/>
              <w:rPr>
                <w:b/>
                <w:bCs/>
              </w:rPr>
            </w:pPr>
            <w:proofErr w:type="spellStart"/>
            <w:r w:rsidRPr="003C561E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</w:tcPr>
          <w:p w14:paraId="334064CB" w14:textId="77777777" w:rsidR="007B0B10" w:rsidRDefault="007B0B10" w:rsidP="007B0B10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3BB824DA" w14:textId="77777777" w:rsidTr="00E40936">
        <w:tc>
          <w:tcPr>
            <w:tcW w:w="384" w:type="dxa"/>
            <w:shd w:val="clear" w:color="auto" w:fill="FFFFFF" w:themeFill="background1"/>
          </w:tcPr>
          <w:p w14:paraId="465145A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932" w:type="dxa"/>
            <w:shd w:val="clear" w:color="auto" w:fill="FFFFFF" w:themeFill="background1"/>
          </w:tcPr>
          <w:p w14:paraId="36E93C7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CC2125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C46CE1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35D9942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87875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8CD3C57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C87875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64909465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87875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999C8C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стандартным механизмом</w:t>
            </w:r>
          </w:p>
        </w:tc>
      </w:tr>
      <w:tr w:rsidR="00CB2189" w:rsidRPr="00E206DC" w14:paraId="77AADC32" w14:textId="77777777" w:rsidTr="00E40936">
        <w:tc>
          <w:tcPr>
            <w:tcW w:w="384" w:type="dxa"/>
          </w:tcPr>
          <w:p w14:paraId="226A9FA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932" w:type="dxa"/>
          </w:tcPr>
          <w:p w14:paraId="6F7AB48F" w14:textId="14103E1B" w:rsidR="00CB2189" w:rsidRDefault="007B0B10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953" w:type="dxa"/>
          </w:tcPr>
          <w:p w14:paraId="516DC05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2126" w:type="dxa"/>
          </w:tcPr>
          <w:p w14:paraId="7A77D2B1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834D54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6" w:type="dxa"/>
          </w:tcPr>
          <w:p w14:paraId="61DAC663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87875">
              <w:rPr>
                <w:bCs/>
              </w:rPr>
              <w:t>пит_Склад</w:t>
            </w:r>
            <w:proofErr w:type="spellEnd"/>
          </w:p>
        </w:tc>
        <w:tc>
          <w:tcPr>
            <w:tcW w:w="1134" w:type="dxa"/>
          </w:tcPr>
          <w:p w14:paraId="20F9A7FF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C87875">
              <w:rPr>
                <w:bCs/>
              </w:rPr>
              <w:t>Склад</w:t>
            </w:r>
          </w:p>
        </w:tc>
        <w:tc>
          <w:tcPr>
            <w:tcW w:w="2268" w:type="dxa"/>
          </w:tcPr>
          <w:p w14:paraId="24AEA7EC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87875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</w:tcPr>
          <w:p w14:paraId="5B6CCABF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68019F4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0CE700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AADE01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B79C65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B9D89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9B7A193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8F571F">
              <w:rPr>
                <w:bCs/>
              </w:rPr>
              <w:t>пит_Отражение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4BE7A7E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8F571F">
              <w:rPr>
                <w:bCs/>
              </w:rPr>
              <w:t>Отражение в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A6DF170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8F571F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6D4425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51E90A1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1475B6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98B4422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  <w:tc>
          <w:tcPr>
            <w:tcW w:w="953" w:type="dxa"/>
            <w:shd w:val="clear" w:color="auto" w:fill="D9D9D9" w:themeFill="background1" w:themeFillShade="D9"/>
          </w:tcPr>
          <w:p w14:paraId="7EC1968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3B8B28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A4C346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8F571F">
              <w:rPr>
                <w:bCs/>
              </w:rPr>
              <w:t>пит_ПрочиеДоходыИРасхо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EE4280D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8F571F">
              <w:rPr>
                <w:bCs/>
              </w:rPr>
              <w:t xml:space="preserve">Прочие доходы и </w:t>
            </w:r>
            <w:proofErr w:type="spellStart"/>
            <w:proofErr w:type="gramStart"/>
            <w:r w:rsidRPr="008F571F">
              <w:rPr>
                <w:bCs/>
              </w:rPr>
              <w:t>расходы.ПИТ</w:t>
            </w:r>
            <w:proofErr w:type="spellEnd"/>
            <w:proofErr w:type="gramEnd"/>
          </w:p>
        </w:tc>
        <w:tc>
          <w:tcPr>
            <w:tcW w:w="2268" w:type="dxa"/>
            <w:shd w:val="clear" w:color="auto" w:fill="D9D9D9" w:themeFill="background1" w:themeFillShade="D9"/>
          </w:tcPr>
          <w:p w14:paraId="01E1497A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6770B2">
              <w:rPr>
                <w:bCs/>
              </w:rPr>
              <w:t>СправочникСсылка.ПрочиеДоходыИРасходы</w:t>
            </w:r>
            <w:proofErr w:type="spellEnd"/>
            <w:r w:rsidRPr="006770B2">
              <w:rPr>
                <w:bCs/>
              </w:rPr>
              <w:t xml:space="preserve">, </w:t>
            </w:r>
            <w:proofErr w:type="spellStart"/>
            <w:r w:rsidRPr="006770B2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ACC7D2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0726FBC7" w14:textId="77777777" w:rsidTr="00E40936">
        <w:tc>
          <w:tcPr>
            <w:tcW w:w="384" w:type="dxa"/>
          </w:tcPr>
          <w:p w14:paraId="74361B6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932" w:type="dxa"/>
          </w:tcPr>
          <w:p w14:paraId="5AC63DF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2434CC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6AE4217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CE3AEAA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F04D5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</w:tcPr>
          <w:p w14:paraId="55B08C98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3F04D5">
              <w:rPr>
                <w:bCs/>
              </w:rPr>
              <w:t>Проект</w:t>
            </w:r>
          </w:p>
        </w:tc>
        <w:tc>
          <w:tcPr>
            <w:tcW w:w="2268" w:type="dxa"/>
          </w:tcPr>
          <w:p w14:paraId="710E7F14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F04D5">
              <w:rPr>
                <w:bCs/>
              </w:rPr>
              <w:t>СправочникСсылка</w:t>
            </w:r>
            <w:proofErr w:type="gramStart"/>
            <w:r w:rsidRPr="003F04D5">
              <w:rPr>
                <w:bCs/>
              </w:rPr>
              <w:t>.</w:t>
            </w:r>
            <w:proofErr w:type="gramEnd"/>
            <w:r w:rsidRPr="003F04D5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</w:tcPr>
          <w:p w14:paraId="542E16A1" w14:textId="77777777" w:rsidR="00CB2189" w:rsidRPr="003B22AA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з поступления в </w:t>
            </w:r>
            <w:r>
              <w:rPr>
                <w:bCs/>
                <w:lang w:val="en-US"/>
              </w:rPr>
              <w:t>ITIL</w:t>
            </w:r>
          </w:p>
        </w:tc>
      </w:tr>
      <w:tr w:rsidR="00CB2189" w:rsidRPr="00E206DC" w14:paraId="232D36A0" w14:textId="77777777" w:rsidTr="00C74E0B">
        <w:tc>
          <w:tcPr>
            <w:tcW w:w="384" w:type="dxa"/>
            <w:shd w:val="clear" w:color="auto" w:fill="FFD966" w:themeFill="accent4" w:themeFillTint="99"/>
          </w:tcPr>
          <w:p w14:paraId="7D95BA3C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6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741691CB" w14:textId="753DA032" w:rsidR="00CB2189" w:rsidRDefault="00EE72A4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20E41EA5" w14:textId="7A0EE283" w:rsidR="00CB2189" w:rsidRDefault="00EE72A4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6A786A31" w14:textId="727EC8CC" w:rsidR="00CB2189" w:rsidRPr="00EE72A4" w:rsidRDefault="00EE72A4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FFD966" w:themeFill="accent4" w:themeFillTint="99"/>
          </w:tcPr>
          <w:p w14:paraId="288EDA3B" w14:textId="003E32C2" w:rsidR="00CB2189" w:rsidRPr="003C561E" w:rsidRDefault="00EE72A4" w:rsidP="00CB2189">
            <w:pPr>
              <w:pStyle w:val="a5"/>
              <w:rPr>
                <w:b/>
                <w:bCs/>
              </w:rPr>
            </w:pPr>
            <w:r>
              <w:t>Реализуемые активы</w:t>
            </w:r>
          </w:p>
        </w:tc>
        <w:tc>
          <w:tcPr>
            <w:tcW w:w="1134" w:type="dxa"/>
            <w:shd w:val="clear" w:color="auto" w:fill="FFD966" w:themeFill="accent4" w:themeFillTint="99"/>
          </w:tcPr>
          <w:p w14:paraId="0B56C9A7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3F04D5">
              <w:rPr>
                <w:bCs/>
              </w:rPr>
              <w:t>Реализуемые активы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1B82B255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3F04D5">
              <w:rPr>
                <w:bCs/>
              </w:rPr>
              <w:t>СправочникСсылка.ОсновныеСредства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НематериальныеАктивы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ОбъектыСтроительства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Контрагенты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ЦенныеБумаги</w:t>
            </w:r>
            <w:proofErr w:type="spellEnd"/>
            <w:r w:rsidRPr="003F04D5">
              <w:rPr>
                <w:bCs/>
              </w:rPr>
              <w:t xml:space="preserve">, </w:t>
            </w:r>
            <w:proofErr w:type="spellStart"/>
            <w:r w:rsidRPr="003F04D5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EE45C42" w14:textId="77777777" w:rsidR="00CB2189" w:rsidRDefault="00C74E0B" w:rsidP="00CB2189">
            <w:pPr>
              <w:pStyle w:val="a5"/>
            </w:pPr>
            <w:r w:rsidRPr="00C74E0B">
              <w:t>Зависит от счета в строке 48: заполняется только при выборе счета 91.02. В остальных случаях пусто.</w:t>
            </w:r>
          </w:p>
          <w:p w14:paraId="0000363B" w14:textId="0A2F4C05" w:rsidR="00C74E0B" w:rsidRPr="00C74E0B" w:rsidRDefault="00C74E0B" w:rsidP="00CB2189">
            <w:pPr>
              <w:pStyle w:val="a5"/>
            </w:pPr>
            <w:r>
              <w:t>По замечанию Лагутиной Е.А.</w:t>
            </w:r>
          </w:p>
        </w:tc>
      </w:tr>
      <w:tr w:rsidR="00CB2189" w:rsidRPr="00E206DC" w14:paraId="15E86B8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8954CA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2AA709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FAE4D7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CDE845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F8769E7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485746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8F67F3B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485746">
              <w:rPr>
                <w:bCs/>
              </w:rPr>
              <w:t xml:space="preserve">Первоначальная </w:t>
            </w:r>
            <w:proofErr w:type="spellStart"/>
            <w:r w:rsidRPr="00485746">
              <w:rPr>
                <w:bCs/>
              </w:rPr>
              <w:t>cтатья</w:t>
            </w:r>
            <w:proofErr w:type="spellEnd"/>
            <w:r w:rsidRPr="00485746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7C031B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485746">
              <w:rPr>
                <w:bCs/>
              </w:rPr>
              <w:t>СправочникСсылка.ПрочиеДоходыИРасходы</w:t>
            </w:r>
            <w:proofErr w:type="spellEnd"/>
            <w:r w:rsidRPr="00485746">
              <w:rPr>
                <w:bCs/>
              </w:rPr>
              <w:t xml:space="preserve">, </w:t>
            </w:r>
            <w:proofErr w:type="spellStart"/>
            <w:r w:rsidRPr="00485746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78FE24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56BDA95E" w14:textId="77777777" w:rsidTr="00E40936">
        <w:tc>
          <w:tcPr>
            <w:tcW w:w="384" w:type="dxa"/>
          </w:tcPr>
          <w:p w14:paraId="1070DF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8</w:t>
            </w:r>
          </w:p>
        </w:tc>
        <w:tc>
          <w:tcPr>
            <w:tcW w:w="932" w:type="dxa"/>
          </w:tcPr>
          <w:p w14:paraId="5542937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6203A5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D6AC39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13DF5E3E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485746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</w:tcPr>
          <w:p w14:paraId="7B2F1BD4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485746">
              <w:rPr>
                <w:bCs/>
              </w:rPr>
              <w:t>Прослеживаемый товар</w:t>
            </w:r>
          </w:p>
        </w:tc>
        <w:tc>
          <w:tcPr>
            <w:tcW w:w="2268" w:type="dxa"/>
          </w:tcPr>
          <w:p w14:paraId="594B93C4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</w:tcPr>
          <w:p w14:paraId="4370BAD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2315D88D" w14:textId="77777777" w:rsidTr="00E40936">
        <w:tc>
          <w:tcPr>
            <w:tcW w:w="384" w:type="dxa"/>
          </w:tcPr>
          <w:p w14:paraId="4517695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9</w:t>
            </w:r>
          </w:p>
        </w:tc>
        <w:tc>
          <w:tcPr>
            <w:tcW w:w="932" w:type="dxa"/>
          </w:tcPr>
          <w:p w14:paraId="2E321C6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37892C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3A3C3B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C97509D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</w:tcPr>
          <w:p w14:paraId="63FC85C7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дентификатор строки</w:t>
            </w:r>
          </w:p>
        </w:tc>
        <w:tc>
          <w:tcPr>
            <w:tcW w:w="2268" w:type="dxa"/>
          </w:tcPr>
          <w:p w14:paraId="69A50EF6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</w:tcPr>
          <w:p w14:paraId="7C3BF43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номенклатура прослеживаемая</w:t>
            </w:r>
          </w:p>
        </w:tc>
      </w:tr>
      <w:tr w:rsidR="00CB2189" w:rsidRPr="00E206DC" w14:paraId="2F48CE93" w14:textId="77777777" w:rsidTr="00E40936">
        <w:tc>
          <w:tcPr>
            <w:tcW w:w="384" w:type="dxa"/>
          </w:tcPr>
          <w:p w14:paraId="18214D9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0</w:t>
            </w:r>
          </w:p>
        </w:tc>
        <w:tc>
          <w:tcPr>
            <w:tcW w:w="932" w:type="dxa"/>
          </w:tcPr>
          <w:p w14:paraId="50AABF26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173E31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15DC558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0CA0A43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93CA6">
              <w:rPr>
                <w:bCs/>
              </w:rPr>
              <w:t>ПрослеживаемыйКомплект</w:t>
            </w:r>
            <w:proofErr w:type="spellEnd"/>
          </w:p>
        </w:tc>
        <w:tc>
          <w:tcPr>
            <w:tcW w:w="1134" w:type="dxa"/>
          </w:tcPr>
          <w:p w14:paraId="21F88D99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 w:rsidRPr="00C93CA6">
              <w:rPr>
                <w:bCs/>
              </w:rPr>
              <w:t>Прослеживаемый комплект</w:t>
            </w:r>
          </w:p>
        </w:tc>
        <w:tc>
          <w:tcPr>
            <w:tcW w:w="2268" w:type="dxa"/>
          </w:tcPr>
          <w:p w14:paraId="575CF794" w14:textId="77777777" w:rsidR="00CB2189" w:rsidRPr="003C561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</w:tcPr>
          <w:p w14:paraId="2492D02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CB2189" w:rsidRPr="00E206DC" w14:paraId="50CB4091" w14:textId="77777777" w:rsidTr="00E40936">
        <w:tc>
          <w:tcPr>
            <w:tcW w:w="384" w:type="dxa"/>
          </w:tcPr>
          <w:p w14:paraId="1729A5C9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33C9D554" w14:textId="77777777" w:rsidR="00CB2189" w:rsidRPr="00B50D09" w:rsidRDefault="00CB2189" w:rsidP="00CB218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Активы</w:t>
            </w:r>
          </w:p>
        </w:tc>
        <w:tc>
          <w:tcPr>
            <w:tcW w:w="5948" w:type="dxa"/>
            <w:gridSpan w:val="4"/>
            <w:shd w:val="clear" w:color="auto" w:fill="B4C6E7" w:themeFill="accent1" w:themeFillTint="66"/>
          </w:tcPr>
          <w:p w14:paraId="6109D207" w14:textId="77777777" w:rsidR="00CB2189" w:rsidRPr="00B50D09" w:rsidRDefault="00CB2189" w:rsidP="00CB2189">
            <w:pPr>
              <w:pStyle w:val="a5"/>
              <w:rPr>
                <w:b/>
                <w:bCs/>
              </w:rPr>
            </w:pPr>
            <w:r w:rsidRPr="00B50D09">
              <w:rPr>
                <w:b/>
                <w:bCs/>
              </w:rPr>
              <w:t>Сведения прослеживаемости</w:t>
            </w:r>
          </w:p>
        </w:tc>
      </w:tr>
      <w:tr w:rsidR="00CB2189" w:rsidRPr="00E206DC" w14:paraId="3739AB38" w14:textId="77777777" w:rsidTr="00E40936">
        <w:tc>
          <w:tcPr>
            <w:tcW w:w="384" w:type="dxa"/>
          </w:tcPr>
          <w:p w14:paraId="2078D55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1</w:t>
            </w:r>
          </w:p>
        </w:tc>
        <w:tc>
          <w:tcPr>
            <w:tcW w:w="932" w:type="dxa"/>
          </w:tcPr>
          <w:p w14:paraId="569D3C3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691B694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BA3F46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BE42B86" w14:textId="77777777" w:rsidR="00CB2189" w:rsidRPr="00C93CA6" w:rsidRDefault="00CB2189" w:rsidP="00CB2189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1134" w:type="dxa"/>
          </w:tcPr>
          <w:p w14:paraId="3B66832E" w14:textId="77777777" w:rsidR="00CB2189" w:rsidRPr="00C93CA6" w:rsidRDefault="00CB2189" w:rsidP="00CB2189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2268" w:type="dxa"/>
          </w:tcPr>
          <w:p w14:paraId="66C34AD5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4437CE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</w:tcPr>
          <w:p w14:paraId="6D1AC663" w14:textId="42928755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  <w:r w:rsidR="00A71D36">
              <w:rPr>
                <w:bCs/>
              </w:rPr>
              <w:t xml:space="preserve"> </w:t>
            </w:r>
            <w:r w:rsidR="00A71D36">
              <w:t>по ФИФО, только те, что на остатках по этой номенклатуре</w:t>
            </w:r>
          </w:p>
        </w:tc>
      </w:tr>
      <w:tr w:rsidR="00CB2189" w:rsidRPr="00E206DC" w14:paraId="2202C729" w14:textId="77777777" w:rsidTr="00E40936">
        <w:tc>
          <w:tcPr>
            <w:tcW w:w="384" w:type="dxa"/>
          </w:tcPr>
          <w:p w14:paraId="3A6A428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2</w:t>
            </w:r>
          </w:p>
        </w:tc>
        <w:tc>
          <w:tcPr>
            <w:tcW w:w="932" w:type="dxa"/>
          </w:tcPr>
          <w:p w14:paraId="198653C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953" w:type="dxa"/>
          </w:tcPr>
          <w:p w14:paraId="514928B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2126" w:type="dxa"/>
          </w:tcPr>
          <w:p w14:paraId="7EAB3D5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</w:tcPr>
          <w:p w14:paraId="0A5CCBB6" w14:textId="77777777" w:rsidR="00CB2189" w:rsidRPr="004437CE" w:rsidRDefault="00CB2189" w:rsidP="00CB2189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1134" w:type="dxa"/>
          </w:tcPr>
          <w:p w14:paraId="24FFB2E6" w14:textId="77777777" w:rsidR="00CB2189" w:rsidRPr="004437CE" w:rsidRDefault="00CB2189" w:rsidP="00CB2189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2268" w:type="dxa"/>
          </w:tcPr>
          <w:p w14:paraId="007EFAB9" w14:textId="77777777" w:rsidR="00CB2189" w:rsidRPr="004437CE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</w:tcPr>
          <w:p w14:paraId="22654488" w14:textId="77777777" w:rsidR="00CB2189" w:rsidRDefault="00CB2189" w:rsidP="00CB2189">
            <w:pPr>
              <w:pStyle w:val="a5"/>
              <w:rPr>
                <w:b/>
                <w:bCs/>
              </w:rPr>
            </w:pPr>
          </w:p>
        </w:tc>
      </w:tr>
      <w:tr w:rsidR="00CB2189" w:rsidRPr="00E206DC" w14:paraId="442D2BCC" w14:textId="77777777" w:rsidTr="00E40936">
        <w:tc>
          <w:tcPr>
            <w:tcW w:w="384" w:type="dxa"/>
          </w:tcPr>
          <w:p w14:paraId="5F9F463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3</w:t>
            </w:r>
          </w:p>
        </w:tc>
        <w:tc>
          <w:tcPr>
            <w:tcW w:w="932" w:type="dxa"/>
          </w:tcPr>
          <w:p w14:paraId="7C56D8F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2ACF0188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627A8B0E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12359153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</w:tcPr>
          <w:p w14:paraId="2C14CC95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</w:tcPr>
          <w:p w14:paraId="34F94925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</w:tcPr>
          <w:p w14:paraId="5A77E230" w14:textId="548C9151" w:rsidR="00CB2189" w:rsidRPr="0079133E" w:rsidRDefault="0079133E" w:rsidP="00CB2189">
            <w:pPr>
              <w:pStyle w:val="a5"/>
            </w:pPr>
            <w:r w:rsidRPr="0079133E">
              <w:t>Распределять последовательно</w:t>
            </w:r>
            <w:r w:rsidR="008B240E">
              <w:t>,</w:t>
            </w:r>
            <w:r w:rsidRPr="0079133E">
              <w:t xml:space="preserve"> </w:t>
            </w:r>
            <w:proofErr w:type="gramStart"/>
            <w:r w:rsidRPr="0079133E">
              <w:t>по РНПТ</w:t>
            </w:r>
            <w:proofErr w:type="gramEnd"/>
            <w:r w:rsidRPr="0079133E">
              <w:t xml:space="preserve"> подобранным по ФИФО все кол-во, не более чем на остатках по этой РНПТ</w:t>
            </w:r>
          </w:p>
        </w:tc>
      </w:tr>
      <w:tr w:rsidR="00CB2189" w:rsidRPr="00E206DC" w14:paraId="544B2DB4" w14:textId="77777777" w:rsidTr="00E40936">
        <w:tc>
          <w:tcPr>
            <w:tcW w:w="384" w:type="dxa"/>
          </w:tcPr>
          <w:p w14:paraId="13F5FB3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465</w:t>
            </w:r>
          </w:p>
        </w:tc>
        <w:tc>
          <w:tcPr>
            <w:tcW w:w="932" w:type="dxa"/>
          </w:tcPr>
          <w:p w14:paraId="5EB3391B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1CA2AFA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28387FC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1A8A5899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</w:tcPr>
          <w:p w14:paraId="4875A99E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</w:tcPr>
          <w:p w14:paraId="64F8E98A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</w:tcPr>
          <w:p w14:paraId="3C24367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номенклатура прослеживаемая</w:t>
            </w:r>
          </w:p>
        </w:tc>
      </w:tr>
      <w:tr w:rsidR="00CB2189" w:rsidRPr="00E206DC" w14:paraId="037B3FC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325397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61B6E37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5600CD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0D9A4A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88E102E" w14:textId="77777777" w:rsidR="00CB2189" w:rsidRPr="00DB08E1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D0F7E12" w14:textId="77777777" w:rsidR="00CB2189" w:rsidRPr="00DB08E1" w:rsidRDefault="00CB2189" w:rsidP="00CB2189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642559" w14:textId="77777777" w:rsidR="00CB2189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AF992A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7EC68A7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A4955A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A66FA1F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B96620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33BC6E4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749E793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945EEEE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AEC1C78" w14:textId="77777777" w:rsidR="00CB2189" w:rsidRPr="00601FC1" w:rsidRDefault="00CB2189" w:rsidP="00CB2189">
            <w:pPr>
              <w:pStyle w:val="a5"/>
              <w:rPr>
                <w:b/>
                <w:bCs/>
              </w:rPr>
            </w:pPr>
            <w:proofErr w:type="spellStart"/>
            <w:r w:rsidRPr="00C13463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F0CF2AD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CB2189" w:rsidRPr="00E206DC" w14:paraId="69B9C02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1BB2391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35042D3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92067A0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B345032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0F57DA9" w14:textId="77777777" w:rsidR="00CB2189" w:rsidRPr="00C13463" w:rsidRDefault="00CB2189" w:rsidP="00CB2189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4E27AA9" w14:textId="77777777" w:rsidR="00CB2189" w:rsidRPr="00C13463" w:rsidRDefault="00CB2189" w:rsidP="00CB2189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F887D10" w14:textId="77777777" w:rsidR="00CB2189" w:rsidRPr="00C13463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2329639" w14:textId="77777777" w:rsidR="00CB2189" w:rsidRDefault="00CB2189" w:rsidP="00CB218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160D81E6" w14:textId="77777777" w:rsidR="00296D1D" w:rsidRDefault="00296D1D" w:rsidP="00296D1D">
      <w:pPr>
        <w:ind w:left="360"/>
      </w:pPr>
    </w:p>
    <w:p w14:paraId="29C288A8" w14:textId="229B6461" w:rsidR="002F72B0" w:rsidRDefault="002F72B0" w:rsidP="002F72B0">
      <w:pPr>
        <w:pStyle w:val="a3"/>
        <w:numPr>
          <w:ilvl w:val="0"/>
          <w:numId w:val="1"/>
        </w:numPr>
      </w:pPr>
      <w:r>
        <w:t xml:space="preserve">Документ «Реализация </w:t>
      </w:r>
      <w:r w:rsidR="00D02972">
        <w:t>товаров и услуг</w:t>
      </w:r>
      <w:r>
        <w:t>»</w:t>
      </w:r>
    </w:p>
    <w:p w14:paraId="1A273AD3" w14:textId="7294ED5B" w:rsidR="000E752C" w:rsidRDefault="000E752C" w:rsidP="000E752C">
      <w:pPr>
        <w:shd w:val="clear" w:color="auto" w:fill="FFE599" w:themeFill="accent4" w:themeFillTint="66"/>
        <w:ind w:left="1069" w:firstLine="0"/>
      </w:pPr>
      <w:r w:rsidRPr="000E752C">
        <w:t xml:space="preserve">Данный документ после загрузки в БП необходимо регистрировать в очередь проведения. </w:t>
      </w:r>
      <w:r>
        <w:t xml:space="preserve">Счет фактуру-выданный не проводить. </w:t>
      </w:r>
      <w:r w:rsidRPr="000E752C">
        <w:t>(По замечанию Лагутиной Е.А.)</w:t>
      </w:r>
      <w:r>
        <w:t>.</w:t>
      </w:r>
    </w:p>
    <w:p w14:paraId="56129FC2" w14:textId="627E7E5C" w:rsidR="00296D1D" w:rsidRDefault="00296D1D" w:rsidP="002F72B0">
      <w:pPr>
        <w:pStyle w:val="a3"/>
        <w:numPr>
          <w:ilvl w:val="1"/>
          <w:numId w:val="1"/>
        </w:numPr>
      </w:pPr>
      <w:r>
        <w:t>Свойства объектов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62"/>
        <w:gridCol w:w="3685"/>
        <w:gridCol w:w="3680"/>
      </w:tblGrid>
      <w:tr w:rsidR="00296D1D" w:rsidRPr="00E206DC" w14:paraId="6D18D734" w14:textId="77777777" w:rsidTr="002F72B0">
        <w:tc>
          <w:tcPr>
            <w:tcW w:w="1762" w:type="dxa"/>
            <w:shd w:val="clear" w:color="auto" w:fill="BFBFBF" w:themeFill="background1" w:themeFillShade="BF"/>
          </w:tcPr>
          <w:p w14:paraId="2AA20277" w14:textId="77777777" w:rsidR="00296D1D" w:rsidRPr="00E206DC" w:rsidRDefault="00296D1D" w:rsidP="002F72B0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24455EA8" w14:textId="77777777" w:rsidR="00296D1D" w:rsidRPr="008028C8" w:rsidRDefault="00296D1D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 xml:space="preserve">1С: </w:t>
            </w:r>
            <w:r w:rsidRPr="008028C8">
              <w:rPr>
                <w:b/>
                <w:bCs/>
                <w:lang w:val="en-US"/>
              </w:rPr>
              <w:t>ITIL</w:t>
            </w:r>
            <w:r w:rsidRPr="008028C8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144D1B31" w14:textId="77777777" w:rsidR="00296D1D" w:rsidRPr="008028C8" w:rsidRDefault="00296D1D" w:rsidP="002F72B0">
            <w:pPr>
              <w:pStyle w:val="a5"/>
              <w:rPr>
                <w:b/>
                <w:bCs/>
                <w:lang w:val="en-US"/>
              </w:rPr>
            </w:pPr>
            <w:r w:rsidRPr="008028C8">
              <w:rPr>
                <w:b/>
                <w:bCs/>
              </w:rPr>
              <w:t>1С: БП КОРП (приемник)</w:t>
            </w:r>
          </w:p>
        </w:tc>
      </w:tr>
      <w:tr w:rsidR="00296D1D" w:rsidRPr="00E206DC" w14:paraId="2457DF5F" w14:textId="77777777" w:rsidTr="002F72B0">
        <w:tc>
          <w:tcPr>
            <w:tcW w:w="1762" w:type="dxa"/>
          </w:tcPr>
          <w:p w14:paraId="6D04CCC4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6C30642D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proofErr w:type="spellStart"/>
            <w:r w:rsidRPr="00B150B8">
              <w:rPr>
                <w:bCs/>
                <w:lang w:val="en-US"/>
              </w:rPr>
              <w:t>itilprofПеремещениеАктивов</w:t>
            </w:r>
            <w:proofErr w:type="spellEnd"/>
          </w:p>
        </w:tc>
        <w:tc>
          <w:tcPr>
            <w:tcW w:w="3680" w:type="dxa"/>
          </w:tcPr>
          <w:p w14:paraId="177FFE9F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proofErr w:type="spellStart"/>
            <w:r w:rsidRPr="00252045">
              <w:rPr>
                <w:bCs/>
              </w:rPr>
              <w:t>РеализацияТоваровУслуг</w:t>
            </w:r>
            <w:proofErr w:type="spellEnd"/>
          </w:p>
        </w:tc>
      </w:tr>
      <w:tr w:rsidR="00296D1D" w:rsidRPr="00E206DC" w14:paraId="61C1FFCB" w14:textId="77777777" w:rsidTr="002F72B0">
        <w:tc>
          <w:tcPr>
            <w:tcW w:w="1762" w:type="dxa"/>
          </w:tcPr>
          <w:p w14:paraId="5A210F89" w14:textId="77777777" w:rsidR="00296D1D" w:rsidRPr="00E206DC" w:rsidRDefault="00296D1D" w:rsidP="002F72B0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415DD44F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r w:rsidRPr="00B150B8">
              <w:rPr>
                <w:bCs/>
              </w:rPr>
              <w:t>Перемещение активов</w:t>
            </w:r>
          </w:p>
        </w:tc>
        <w:tc>
          <w:tcPr>
            <w:tcW w:w="3680" w:type="dxa"/>
          </w:tcPr>
          <w:p w14:paraId="47A6B6DC" w14:textId="77777777" w:rsidR="00296D1D" w:rsidRPr="00E206DC" w:rsidRDefault="00296D1D" w:rsidP="002F72B0">
            <w:pPr>
              <w:pStyle w:val="a5"/>
              <w:rPr>
                <w:b/>
                <w:bCs/>
              </w:rPr>
            </w:pPr>
            <w:r w:rsidRPr="00252045">
              <w:rPr>
                <w:bCs/>
              </w:rPr>
              <w:t>Реализация (акты, накладные, УПД)</w:t>
            </w:r>
          </w:p>
        </w:tc>
      </w:tr>
    </w:tbl>
    <w:p w14:paraId="6A7F01D5" w14:textId="77777777" w:rsidR="00296D1D" w:rsidRDefault="00296D1D" w:rsidP="00296D1D">
      <w:pPr>
        <w:pStyle w:val="a3"/>
        <w:ind w:left="792"/>
      </w:pPr>
    </w:p>
    <w:p w14:paraId="52558D99" w14:textId="77777777" w:rsidR="002F72B0" w:rsidRDefault="002F72B0" w:rsidP="002F72B0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источника и прием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384"/>
        <w:gridCol w:w="932"/>
        <w:gridCol w:w="953"/>
        <w:gridCol w:w="2126"/>
        <w:gridCol w:w="1276"/>
        <w:gridCol w:w="1134"/>
        <w:gridCol w:w="2268"/>
        <w:gridCol w:w="1270"/>
      </w:tblGrid>
      <w:tr w:rsidR="002F72B0" w:rsidRPr="009D302A" w14:paraId="1B502358" w14:textId="77777777" w:rsidTr="00E40936">
        <w:tc>
          <w:tcPr>
            <w:tcW w:w="384" w:type="dxa"/>
            <w:vMerge w:val="restart"/>
            <w:shd w:val="clear" w:color="auto" w:fill="BFBFBF" w:themeFill="background1" w:themeFillShade="BF"/>
          </w:tcPr>
          <w:p w14:paraId="37260704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№ п/п</w:t>
            </w:r>
          </w:p>
        </w:tc>
        <w:tc>
          <w:tcPr>
            <w:tcW w:w="4011" w:type="dxa"/>
            <w:gridSpan w:val="3"/>
            <w:shd w:val="clear" w:color="auto" w:fill="BFBFBF" w:themeFill="background1" w:themeFillShade="BF"/>
          </w:tcPr>
          <w:p w14:paraId="48E7F586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 xml:space="preserve">1С: </w:t>
            </w:r>
            <w:r w:rsidRPr="008028C8">
              <w:rPr>
                <w:b/>
                <w:bCs/>
                <w:lang w:val="en-US"/>
              </w:rPr>
              <w:t>ITIL</w:t>
            </w:r>
            <w:r w:rsidRPr="008028C8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05C3040E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257F2F8E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Комментарий</w:t>
            </w:r>
          </w:p>
        </w:tc>
      </w:tr>
      <w:tr w:rsidR="002F72B0" w:rsidRPr="00E206DC" w14:paraId="062D2989" w14:textId="77777777" w:rsidTr="00E40936">
        <w:tc>
          <w:tcPr>
            <w:tcW w:w="384" w:type="dxa"/>
            <w:vMerge/>
            <w:shd w:val="clear" w:color="auto" w:fill="BFBFBF" w:themeFill="background1" w:themeFillShade="BF"/>
          </w:tcPr>
          <w:p w14:paraId="6C68A8C1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</w:p>
        </w:tc>
        <w:tc>
          <w:tcPr>
            <w:tcW w:w="932" w:type="dxa"/>
            <w:shd w:val="clear" w:color="auto" w:fill="BFBFBF" w:themeFill="background1" w:themeFillShade="BF"/>
            <w:vAlign w:val="center"/>
          </w:tcPr>
          <w:p w14:paraId="061EE063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 xml:space="preserve">Наименование </w:t>
            </w:r>
            <w:r w:rsidRPr="008028C8">
              <w:rPr>
                <w:b/>
                <w:bCs/>
              </w:rPr>
              <w:lastRenderedPageBreak/>
              <w:t>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6992FB92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lastRenderedPageBreak/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46CA066D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4F655D23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7EB2E3E0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2FDCF240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4A464E0D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:rsidRPr="00411B70" w14:paraId="2ACD77C5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0D9F13F6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ШАПКА</w:t>
            </w:r>
          </w:p>
        </w:tc>
      </w:tr>
      <w:tr w:rsidR="002F72B0" w:rsidRPr="00E206DC" w14:paraId="10064CD2" w14:textId="77777777" w:rsidTr="00E40936">
        <w:tc>
          <w:tcPr>
            <w:tcW w:w="384" w:type="dxa"/>
          </w:tcPr>
          <w:p w14:paraId="27788B46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932" w:type="dxa"/>
          </w:tcPr>
          <w:p w14:paraId="5683B393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158D029E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DAA36AC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66004511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33667C30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7DB6FD33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701C7D78" w14:textId="77777777" w:rsidR="002F72B0" w:rsidRPr="00E206DC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34DE3CDC" w14:textId="77777777" w:rsidTr="00E40936">
        <w:tc>
          <w:tcPr>
            <w:tcW w:w="384" w:type="dxa"/>
          </w:tcPr>
          <w:p w14:paraId="5CBDE13D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932" w:type="dxa"/>
          </w:tcPr>
          <w:p w14:paraId="7B76CFE7" w14:textId="79B352CF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1812BC98" w14:textId="1E50A0A8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21D9C772" w14:textId="4B48449F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3AC52B0B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39111B8A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605A4F1A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03998DB6" w14:textId="2E7D65F3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15662B" w14:paraId="13CFB607" w14:textId="77777777" w:rsidTr="00E40936">
        <w:tc>
          <w:tcPr>
            <w:tcW w:w="384" w:type="dxa"/>
          </w:tcPr>
          <w:p w14:paraId="4CD1912C" w14:textId="77777777" w:rsidR="0015662B" w:rsidRDefault="0015662B" w:rsidP="0015662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932" w:type="dxa"/>
          </w:tcPr>
          <w:p w14:paraId="1EBB293E" w14:textId="5433E049" w:rsidR="0015662B" w:rsidRDefault="0015662B" w:rsidP="0015662B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953" w:type="dxa"/>
          </w:tcPr>
          <w:p w14:paraId="0D29E45A" w14:textId="03462390" w:rsidR="0015662B" w:rsidRDefault="0015662B" w:rsidP="0015662B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126" w:type="dxa"/>
          </w:tcPr>
          <w:p w14:paraId="1B2A0659" w14:textId="77777777" w:rsidR="0015662B" w:rsidRDefault="0015662B" w:rsidP="0015662B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</w:tcPr>
          <w:p w14:paraId="364239E8" w14:textId="77777777" w:rsidR="0015662B" w:rsidRDefault="0015662B" w:rsidP="0015662B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1134" w:type="dxa"/>
          </w:tcPr>
          <w:p w14:paraId="25B44E40" w14:textId="77777777" w:rsidR="0015662B" w:rsidRDefault="0015662B" w:rsidP="0015662B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268" w:type="dxa"/>
          </w:tcPr>
          <w:p w14:paraId="112AC658" w14:textId="77777777" w:rsidR="0015662B" w:rsidRDefault="0015662B" w:rsidP="0015662B">
            <w:pPr>
              <w:pStyle w:val="a5"/>
              <w:rPr>
                <w:b/>
                <w:bCs/>
              </w:rPr>
            </w:pPr>
            <w:proofErr w:type="spellStart"/>
            <w:r w:rsidRPr="00E817BA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</w:tcPr>
          <w:p w14:paraId="3107D052" w14:textId="77777777" w:rsidR="0015662B" w:rsidRDefault="0015662B" w:rsidP="0015662B">
            <w:pPr>
              <w:pStyle w:val="a5"/>
              <w:rPr>
                <w:b/>
                <w:bCs/>
              </w:rPr>
            </w:pPr>
          </w:p>
        </w:tc>
      </w:tr>
      <w:tr w:rsidR="002F72B0" w14:paraId="63BA7D92" w14:textId="77777777" w:rsidTr="00E40936">
        <w:tc>
          <w:tcPr>
            <w:tcW w:w="384" w:type="dxa"/>
          </w:tcPr>
          <w:p w14:paraId="2286F50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932" w:type="dxa"/>
          </w:tcPr>
          <w:p w14:paraId="2E72AFC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0CE8C3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0EE6A7F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1C5DA10" w14:textId="77777777" w:rsidR="002F72B0" w:rsidRPr="0047730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ВидОперации</w:t>
            </w:r>
            <w:proofErr w:type="spellEnd"/>
          </w:p>
        </w:tc>
        <w:tc>
          <w:tcPr>
            <w:tcW w:w="1134" w:type="dxa"/>
          </w:tcPr>
          <w:p w14:paraId="5E4B7369" w14:textId="77777777" w:rsidR="002F72B0" w:rsidRPr="0047730D" w:rsidRDefault="002F72B0" w:rsidP="002F72B0">
            <w:pPr>
              <w:pStyle w:val="a5"/>
              <w:rPr>
                <w:b/>
                <w:bCs/>
              </w:rPr>
            </w:pPr>
            <w:r w:rsidRPr="00B269DD">
              <w:rPr>
                <w:bCs/>
              </w:rPr>
              <w:t>Вид операции</w:t>
            </w:r>
          </w:p>
        </w:tc>
        <w:tc>
          <w:tcPr>
            <w:tcW w:w="2268" w:type="dxa"/>
          </w:tcPr>
          <w:p w14:paraId="0F977257" w14:textId="77777777" w:rsidR="002F72B0" w:rsidRPr="00E817B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B269DD">
              <w:rPr>
                <w:bCs/>
              </w:rPr>
              <w:t>ПеречислениеСсылка.ВидыОперацийРеализацияТоваров</w:t>
            </w:r>
            <w:proofErr w:type="spellEnd"/>
          </w:p>
        </w:tc>
        <w:tc>
          <w:tcPr>
            <w:tcW w:w="1270" w:type="dxa"/>
          </w:tcPr>
          <w:p w14:paraId="400A3C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492E68">
              <w:rPr>
                <w:bCs/>
              </w:rPr>
              <w:t>Товары</w:t>
            </w:r>
            <w:r>
              <w:rPr>
                <w:bCs/>
              </w:rPr>
              <w:t>»</w:t>
            </w:r>
          </w:p>
        </w:tc>
      </w:tr>
      <w:tr w:rsidR="002F72B0" w14:paraId="7854FF57" w14:textId="77777777" w:rsidTr="00E40936">
        <w:tc>
          <w:tcPr>
            <w:tcW w:w="384" w:type="dxa"/>
          </w:tcPr>
          <w:p w14:paraId="0470365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932" w:type="dxa"/>
          </w:tcPr>
          <w:p w14:paraId="5FE06098" w14:textId="6BC7EE5C" w:rsidR="002F72B0" w:rsidRDefault="0015662B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953" w:type="dxa"/>
          </w:tcPr>
          <w:p w14:paraId="3DE696A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2126" w:type="dxa"/>
          </w:tcPr>
          <w:p w14:paraId="522DC8E0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6" w:type="dxa"/>
          </w:tcPr>
          <w:p w14:paraId="4180152A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070B7E">
              <w:rPr>
                <w:bCs/>
              </w:rPr>
              <w:t>Склад</w:t>
            </w:r>
          </w:p>
        </w:tc>
        <w:tc>
          <w:tcPr>
            <w:tcW w:w="1134" w:type="dxa"/>
          </w:tcPr>
          <w:p w14:paraId="69B8B34A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070B7E">
              <w:rPr>
                <w:bCs/>
              </w:rPr>
              <w:t>Склад</w:t>
            </w:r>
          </w:p>
        </w:tc>
        <w:tc>
          <w:tcPr>
            <w:tcW w:w="2268" w:type="dxa"/>
          </w:tcPr>
          <w:p w14:paraId="6DC2FF36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0B7E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</w:tcPr>
          <w:p w14:paraId="6CC5B8F2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0A43CBD9" w14:textId="77777777" w:rsidTr="00E40936">
        <w:tc>
          <w:tcPr>
            <w:tcW w:w="384" w:type="dxa"/>
          </w:tcPr>
          <w:p w14:paraId="6FD4AE4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932" w:type="dxa"/>
          </w:tcPr>
          <w:p w14:paraId="4D2FD05C" w14:textId="571E19E3" w:rsidR="002F72B0" w:rsidRDefault="006C3215" w:rsidP="002F72B0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953" w:type="dxa"/>
          </w:tcPr>
          <w:p w14:paraId="3E593429" w14:textId="6445917E" w:rsidR="002F72B0" w:rsidRDefault="006C3215" w:rsidP="002F72B0">
            <w:pPr>
              <w:pStyle w:val="a5"/>
              <w:rPr>
                <w:b/>
                <w:bCs/>
              </w:rPr>
            </w:pPr>
            <w:r w:rsidRPr="0066202F">
              <w:rPr>
                <w:bCs/>
              </w:rPr>
              <w:t>Подразделение</w:t>
            </w:r>
            <w:r>
              <w:rPr>
                <w:bCs/>
              </w:rPr>
              <w:t xml:space="preserve"> </w:t>
            </w:r>
            <w:r w:rsidRPr="0066202F">
              <w:rPr>
                <w:bCs/>
              </w:rPr>
              <w:t>Организации</w:t>
            </w:r>
          </w:p>
        </w:tc>
        <w:tc>
          <w:tcPr>
            <w:tcW w:w="2126" w:type="dxa"/>
          </w:tcPr>
          <w:p w14:paraId="7F32E175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</w:tcPr>
          <w:p w14:paraId="5E003A2A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</w:tcPr>
          <w:p w14:paraId="49C4566B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66202F">
              <w:rPr>
                <w:bCs/>
              </w:rPr>
              <w:t>Подразделение</w:t>
            </w:r>
          </w:p>
        </w:tc>
        <w:tc>
          <w:tcPr>
            <w:tcW w:w="2268" w:type="dxa"/>
          </w:tcPr>
          <w:p w14:paraId="0C3415B3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</w:tcPr>
          <w:p w14:paraId="45312ACD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4EB7551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5F0015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370920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09F7A4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121C3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74EBAA3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A2392">
              <w:rPr>
                <w:bCs/>
              </w:rPr>
              <w:t>ДеятельностьНаПатент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25AF29C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5A2392">
              <w:rPr>
                <w:bCs/>
              </w:rPr>
              <w:t>Деятельность на патент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619F3A8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CA55B9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5B610B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A485E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54FB46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DC80DB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EC3C22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6FB6E37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A2392">
              <w:rPr>
                <w:bCs/>
              </w:rPr>
              <w:t>Пат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6C001FB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5A2392">
              <w:rPr>
                <w:bCs/>
              </w:rPr>
              <w:t>Пат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F18D764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34D43">
              <w:rPr>
                <w:bCs/>
              </w:rPr>
              <w:t>СправочникСсылка.Пат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70C160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7E4C7C6" w14:textId="77777777" w:rsidTr="00E40936">
        <w:tc>
          <w:tcPr>
            <w:tcW w:w="384" w:type="dxa"/>
            <w:shd w:val="clear" w:color="auto" w:fill="FFFFFF" w:themeFill="background1"/>
          </w:tcPr>
          <w:p w14:paraId="54AD08C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932" w:type="dxa"/>
            <w:shd w:val="clear" w:color="auto" w:fill="FFFFFF" w:themeFill="background1"/>
          </w:tcPr>
          <w:p w14:paraId="0D36F6F7" w14:textId="218BA502" w:rsidR="002F72B0" w:rsidRDefault="006C4CDC" w:rsidP="002F72B0">
            <w:pPr>
              <w:pStyle w:val="a5"/>
              <w:rPr>
                <w:b/>
                <w:bCs/>
              </w:rPr>
            </w:pPr>
            <w:r w:rsidRPr="007E76DF">
              <w:t>Организация п</w:t>
            </w:r>
            <w:r>
              <w:t>олучатель</w:t>
            </w:r>
          </w:p>
        </w:tc>
        <w:tc>
          <w:tcPr>
            <w:tcW w:w="953" w:type="dxa"/>
            <w:shd w:val="clear" w:color="auto" w:fill="FFFFFF" w:themeFill="background1"/>
          </w:tcPr>
          <w:p w14:paraId="10AD2372" w14:textId="1ABD671C" w:rsidR="002F72B0" w:rsidRDefault="006C4CDC" w:rsidP="002F72B0">
            <w:pPr>
              <w:pStyle w:val="a5"/>
              <w:rPr>
                <w:b/>
                <w:bCs/>
              </w:rPr>
            </w:pPr>
            <w:r w:rsidRPr="007E76DF">
              <w:t>Организация п</w:t>
            </w:r>
            <w:r>
              <w:t>олучатель</w:t>
            </w:r>
          </w:p>
        </w:tc>
        <w:tc>
          <w:tcPr>
            <w:tcW w:w="2126" w:type="dxa"/>
            <w:shd w:val="clear" w:color="auto" w:fill="FFFFFF" w:themeFill="background1"/>
          </w:tcPr>
          <w:p w14:paraId="5D358B5A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иСсылка.ПР_Фирм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6A2FEBB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4B729429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05AACA15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4172B4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опоставление контрагента и фирмы узнавать из ГРАО</w:t>
            </w:r>
          </w:p>
        </w:tc>
      </w:tr>
      <w:tr w:rsidR="002F72B0" w14:paraId="280F8DC5" w14:textId="77777777" w:rsidTr="00E40936">
        <w:tc>
          <w:tcPr>
            <w:tcW w:w="384" w:type="dxa"/>
            <w:shd w:val="clear" w:color="auto" w:fill="FFFFFF" w:themeFill="background1"/>
          </w:tcPr>
          <w:p w14:paraId="6ED09D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932" w:type="dxa"/>
            <w:shd w:val="clear" w:color="auto" w:fill="FFFFFF" w:themeFill="background1"/>
          </w:tcPr>
          <w:p w14:paraId="5429605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261E9F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1593B9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750C72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0F6250C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r w:rsidRPr="00566FD8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FFFFFF" w:themeFill="background1"/>
          </w:tcPr>
          <w:p w14:paraId="5DF8286E" w14:textId="77777777" w:rsidR="002F72B0" w:rsidRPr="00B269DD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433F37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ходить по контрагенту получателю и фирме отправителю в ГРАО</w:t>
            </w:r>
          </w:p>
        </w:tc>
      </w:tr>
      <w:tr w:rsidR="002F72B0" w14:paraId="5A39F5B8" w14:textId="77777777" w:rsidTr="00E40936">
        <w:tc>
          <w:tcPr>
            <w:tcW w:w="384" w:type="dxa"/>
            <w:shd w:val="clear" w:color="auto" w:fill="FFFFFF" w:themeFill="background1"/>
          </w:tcPr>
          <w:p w14:paraId="77BE963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932" w:type="dxa"/>
            <w:shd w:val="clear" w:color="auto" w:fill="FFFFFF" w:themeFill="background1"/>
          </w:tcPr>
          <w:p w14:paraId="6596433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09CFFC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20D3F9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14E97CB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BC751B">
              <w:rPr>
                <w:bCs/>
              </w:rPr>
              <w:t>СпособЗачетаАванс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F222933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BC751B">
              <w:rPr>
                <w:bCs/>
              </w:rPr>
              <w:t>Зачет аванса</w:t>
            </w:r>
          </w:p>
        </w:tc>
        <w:tc>
          <w:tcPr>
            <w:tcW w:w="2268" w:type="dxa"/>
            <w:shd w:val="clear" w:color="auto" w:fill="FFFFFF" w:themeFill="background1"/>
          </w:tcPr>
          <w:p w14:paraId="5C937D4A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BC751B">
              <w:rPr>
                <w:bCs/>
              </w:rPr>
              <w:t>ПеречислениеСсылка.СпособыЗачетаАванс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13A722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Всегда «</w:t>
            </w:r>
            <w:r w:rsidRPr="00053798">
              <w:rPr>
                <w:bCs/>
              </w:rPr>
              <w:t>Автоматически</w:t>
            </w:r>
            <w:r>
              <w:rPr>
                <w:bCs/>
              </w:rPr>
              <w:t>»</w:t>
            </w:r>
          </w:p>
        </w:tc>
      </w:tr>
      <w:tr w:rsidR="002F72B0" w14:paraId="47218B07" w14:textId="77777777" w:rsidTr="00E40936">
        <w:tc>
          <w:tcPr>
            <w:tcW w:w="384" w:type="dxa"/>
            <w:shd w:val="clear" w:color="auto" w:fill="FFFFFF" w:themeFill="background1"/>
          </w:tcPr>
          <w:p w14:paraId="7C946C7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932" w:type="dxa"/>
            <w:shd w:val="clear" w:color="auto" w:fill="FFFFFF" w:themeFill="background1"/>
          </w:tcPr>
          <w:p w14:paraId="6512A65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783402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141D48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582A172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45173">
              <w:rPr>
                <w:bCs/>
              </w:rPr>
              <w:t>ТипЦе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F7875EC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245173">
              <w:rPr>
                <w:bCs/>
              </w:rPr>
              <w:t>Тип цен</w:t>
            </w:r>
          </w:p>
        </w:tc>
        <w:tc>
          <w:tcPr>
            <w:tcW w:w="2268" w:type="dxa"/>
            <w:shd w:val="clear" w:color="auto" w:fill="FFFFFF" w:themeFill="background1"/>
          </w:tcPr>
          <w:p w14:paraId="3B509A9A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45173">
              <w:rPr>
                <w:bCs/>
              </w:rPr>
              <w:t>СправочникСсылка.ТипыЦенНоменклатур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E47E4C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з договора</w:t>
            </w:r>
          </w:p>
        </w:tc>
      </w:tr>
      <w:tr w:rsidR="002F72B0" w14:paraId="4D66EAD8" w14:textId="77777777" w:rsidTr="00E40936">
        <w:tc>
          <w:tcPr>
            <w:tcW w:w="384" w:type="dxa"/>
            <w:shd w:val="clear" w:color="auto" w:fill="FFFFFF" w:themeFill="background1"/>
          </w:tcPr>
          <w:p w14:paraId="6CDF5D5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932" w:type="dxa"/>
            <w:shd w:val="clear" w:color="auto" w:fill="FFFFFF" w:themeFill="background1"/>
          </w:tcPr>
          <w:p w14:paraId="500DA01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5C43E9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4A220B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ACCE71E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ВалютаДокум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1CB21F2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DF4464">
              <w:rPr>
                <w:bCs/>
              </w:rPr>
              <w:t>Валюта</w:t>
            </w:r>
          </w:p>
        </w:tc>
        <w:tc>
          <w:tcPr>
            <w:tcW w:w="2268" w:type="dxa"/>
            <w:shd w:val="clear" w:color="auto" w:fill="FFFFFF" w:themeFill="background1"/>
          </w:tcPr>
          <w:p w14:paraId="28E215A9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СправочникСсылка.Валю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465B89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з договора</w:t>
            </w:r>
          </w:p>
        </w:tc>
      </w:tr>
      <w:tr w:rsidR="002F72B0" w14:paraId="64F96F94" w14:textId="77777777" w:rsidTr="00E40936">
        <w:tc>
          <w:tcPr>
            <w:tcW w:w="384" w:type="dxa"/>
          </w:tcPr>
          <w:p w14:paraId="004C3B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932" w:type="dxa"/>
          </w:tcPr>
          <w:p w14:paraId="0796982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3758B00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606678F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563B8AA0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КурсВзаиморасчетов</w:t>
            </w:r>
            <w:proofErr w:type="spellEnd"/>
          </w:p>
        </w:tc>
        <w:tc>
          <w:tcPr>
            <w:tcW w:w="1134" w:type="dxa"/>
          </w:tcPr>
          <w:p w14:paraId="4541EF5F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DF4464">
              <w:rPr>
                <w:bCs/>
              </w:rPr>
              <w:t>Курс взаиморасчетов</w:t>
            </w:r>
          </w:p>
        </w:tc>
        <w:tc>
          <w:tcPr>
            <w:tcW w:w="2268" w:type="dxa"/>
          </w:tcPr>
          <w:p w14:paraId="0D88E1C9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4)</w:t>
            </w:r>
          </w:p>
        </w:tc>
        <w:tc>
          <w:tcPr>
            <w:tcW w:w="1270" w:type="dxa"/>
          </w:tcPr>
          <w:p w14:paraId="574AA0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1</w:t>
            </w:r>
          </w:p>
        </w:tc>
      </w:tr>
      <w:tr w:rsidR="002F72B0" w14:paraId="50908938" w14:textId="77777777" w:rsidTr="00E40936">
        <w:tc>
          <w:tcPr>
            <w:tcW w:w="384" w:type="dxa"/>
          </w:tcPr>
          <w:p w14:paraId="503A75E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932" w:type="dxa"/>
          </w:tcPr>
          <w:p w14:paraId="6DC90EE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54DAFC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205D228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001BE6D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B1D1A">
              <w:rPr>
                <w:bCs/>
              </w:rPr>
              <w:t>КратностьВзаиморасчетов</w:t>
            </w:r>
            <w:proofErr w:type="spellEnd"/>
          </w:p>
        </w:tc>
        <w:tc>
          <w:tcPr>
            <w:tcW w:w="1134" w:type="dxa"/>
          </w:tcPr>
          <w:p w14:paraId="4DF33656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6B1D1A">
              <w:rPr>
                <w:bCs/>
              </w:rPr>
              <w:t>Кратность взаиморасчетов</w:t>
            </w:r>
          </w:p>
        </w:tc>
        <w:tc>
          <w:tcPr>
            <w:tcW w:w="2268" w:type="dxa"/>
          </w:tcPr>
          <w:p w14:paraId="067859D0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0)</w:t>
            </w:r>
          </w:p>
        </w:tc>
        <w:tc>
          <w:tcPr>
            <w:tcW w:w="1270" w:type="dxa"/>
          </w:tcPr>
          <w:p w14:paraId="521A28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1</w:t>
            </w:r>
          </w:p>
        </w:tc>
      </w:tr>
      <w:tr w:rsidR="002F72B0" w14:paraId="51675016" w14:textId="77777777" w:rsidTr="00E40936">
        <w:tc>
          <w:tcPr>
            <w:tcW w:w="384" w:type="dxa"/>
            <w:shd w:val="clear" w:color="auto" w:fill="FFFFFF" w:themeFill="background1"/>
          </w:tcPr>
          <w:p w14:paraId="53ED17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932" w:type="dxa"/>
            <w:shd w:val="clear" w:color="auto" w:fill="FFFFFF" w:themeFill="background1"/>
          </w:tcPr>
          <w:p w14:paraId="49ADD09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C27420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91D3AA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160A56F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B1D1A">
              <w:rPr>
                <w:bCs/>
              </w:rPr>
              <w:t>СуммаВключает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3B78225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E760A4">
              <w:rPr>
                <w:bCs/>
              </w:rPr>
              <w:t>Сумма включает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520891CB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2DCDF61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Ложь</w:t>
            </w:r>
          </w:p>
        </w:tc>
      </w:tr>
      <w:tr w:rsidR="002F72B0" w14:paraId="18DD83BA" w14:textId="77777777" w:rsidTr="00E40936">
        <w:tc>
          <w:tcPr>
            <w:tcW w:w="384" w:type="dxa"/>
          </w:tcPr>
          <w:p w14:paraId="0378338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932" w:type="dxa"/>
          </w:tcPr>
          <w:p w14:paraId="355CE2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7593F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5E5FA7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22C6E028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760A4">
              <w:rPr>
                <w:bCs/>
              </w:rPr>
              <w:t>СчетУчетаРасчетовСКонтрагентом</w:t>
            </w:r>
            <w:proofErr w:type="spellEnd"/>
          </w:p>
        </w:tc>
        <w:tc>
          <w:tcPr>
            <w:tcW w:w="1134" w:type="dxa"/>
          </w:tcPr>
          <w:p w14:paraId="42921D19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r w:rsidRPr="00E760A4">
              <w:rPr>
                <w:bCs/>
              </w:rPr>
              <w:t>Счет учета расчетов с контрагентом</w:t>
            </w:r>
          </w:p>
        </w:tc>
        <w:tc>
          <w:tcPr>
            <w:tcW w:w="2268" w:type="dxa"/>
          </w:tcPr>
          <w:p w14:paraId="7A731541" w14:textId="77777777" w:rsidR="002F72B0" w:rsidRPr="00566FD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760A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2C03624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05D433B1" w14:textId="77777777" w:rsidTr="00E40936">
        <w:tc>
          <w:tcPr>
            <w:tcW w:w="384" w:type="dxa"/>
          </w:tcPr>
          <w:p w14:paraId="051332D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932" w:type="dxa"/>
          </w:tcPr>
          <w:p w14:paraId="4C9130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90DD1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222B158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69E6E4BD" w14:textId="77777777" w:rsidR="002F72B0" w:rsidRPr="00E760A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72AA8">
              <w:rPr>
                <w:bCs/>
              </w:rPr>
              <w:t>СчетУчетаРасчетовПоАвансам</w:t>
            </w:r>
            <w:proofErr w:type="spellEnd"/>
          </w:p>
        </w:tc>
        <w:tc>
          <w:tcPr>
            <w:tcW w:w="1134" w:type="dxa"/>
          </w:tcPr>
          <w:p w14:paraId="59E22609" w14:textId="77777777" w:rsidR="002F72B0" w:rsidRPr="00E760A4" w:rsidRDefault="002F72B0" w:rsidP="002F72B0">
            <w:pPr>
              <w:pStyle w:val="a5"/>
              <w:rPr>
                <w:b/>
                <w:bCs/>
              </w:rPr>
            </w:pPr>
            <w:r w:rsidRPr="00172AA8">
              <w:rPr>
                <w:bCs/>
              </w:rPr>
              <w:t>Счет учета расчетов по авансам</w:t>
            </w:r>
          </w:p>
        </w:tc>
        <w:tc>
          <w:tcPr>
            <w:tcW w:w="2268" w:type="dxa"/>
          </w:tcPr>
          <w:p w14:paraId="53DA1F61" w14:textId="77777777" w:rsidR="002F72B0" w:rsidRPr="00E760A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72AA8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71F2AC9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3F7E8A5F" w14:textId="77777777" w:rsidTr="00E40936">
        <w:tc>
          <w:tcPr>
            <w:tcW w:w="384" w:type="dxa"/>
          </w:tcPr>
          <w:p w14:paraId="38CFB3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9</w:t>
            </w:r>
          </w:p>
        </w:tc>
        <w:tc>
          <w:tcPr>
            <w:tcW w:w="932" w:type="dxa"/>
          </w:tcPr>
          <w:p w14:paraId="13183B8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23AF8C0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209B72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687A50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A69B1">
              <w:rPr>
                <w:bCs/>
              </w:rPr>
              <w:t>СчетУчетаРасчетовПоТаре</w:t>
            </w:r>
            <w:proofErr w:type="spellEnd"/>
          </w:p>
        </w:tc>
        <w:tc>
          <w:tcPr>
            <w:tcW w:w="1134" w:type="dxa"/>
          </w:tcPr>
          <w:p w14:paraId="1CD20044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2A69B1">
              <w:rPr>
                <w:bCs/>
              </w:rPr>
              <w:t>Счет расчетов по таре</w:t>
            </w:r>
          </w:p>
        </w:tc>
        <w:tc>
          <w:tcPr>
            <w:tcW w:w="2268" w:type="dxa"/>
          </w:tcPr>
          <w:p w14:paraId="3F60EF9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A69B1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04D376B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730BEEF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48F3F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67CFA5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39CB57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E9A81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7E22D8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Счет покупателю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AF9969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Счет на оплат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412228E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220D3">
              <w:rPr>
                <w:bCs/>
              </w:rPr>
              <w:t>ДокументСсылка.СчетНаОплатуПокупателю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6C4480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7918C4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BDC2D7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8C8E1B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D87AE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93B64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69E0C2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отправи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844667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отправи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31BD59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220D3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DDD22E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FA33EA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5BE6F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5BF020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BBEAD1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D02919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97FF9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получа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035CE8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получа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B40D62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8141E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163759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43D54D7" w14:textId="77777777" w:rsidTr="00E40936">
        <w:tc>
          <w:tcPr>
            <w:tcW w:w="384" w:type="dxa"/>
            <w:shd w:val="clear" w:color="auto" w:fill="FFFFFF" w:themeFill="background1"/>
          </w:tcPr>
          <w:p w14:paraId="14A879B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932" w:type="dxa"/>
            <w:shd w:val="clear" w:color="auto" w:fill="FFFFFF" w:themeFill="background1"/>
          </w:tcPr>
          <w:p w14:paraId="1E526B5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AED17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4ADCE2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ACB462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A25A0">
              <w:rPr>
                <w:bCs/>
              </w:rPr>
              <w:t>АдресДостав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34FFE2B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5A25A0">
              <w:rPr>
                <w:bCs/>
              </w:rPr>
              <w:t>Адрес достав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3ED69EF3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50)</w:t>
            </w:r>
          </w:p>
        </w:tc>
        <w:tc>
          <w:tcPr>
            <w:tcW w:w="1270" w:type="dxa"/>
            <w:shd w:val="clear" w:color="auto" w:fill="FFFFFF" w:themeFill="background1"/>
          </w:tcPr>
          <w:p w14:paraId="4A9C96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Фактический адрес контрагента</w:t>
            </w:r>
          </w:p>
        </w:tc>
      </w:tr>
      <w:tr w:rsidR="002F72B0" w14:paraId="0720088B" w14:textId="77777777" w:rsidTr="00E40936">
        <w:tc>
          <w:tcPr>
            <w:tcW w:w="384" w:type="dxa"/>
          </w:tcPr>
          <w:p w14:paraId="6FECA7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932" w:type="dxa"/>
          </w:tcPr>
          <w:p w14:paraId="64DEF8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8EE527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9DF187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EB98623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B5D16">
              <w:rPr>
                <w:bCs/>
              </w:rPr>
              <w:t>БанковскийСчетОрганизации</w:t>
            </w:r>
            <w:proofErr w:type="spellEnd"/>
          </w:p>
        </w:tc>
        <w:tc>
          <w:tcPr>
            <w:tcW w:w="1134" w:type="dxa"/>
          </w:tcPr>
          <w:p w14:paraId="7E5BB37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EB5D16">
              <w:rPr>
                <w:bCs/>
              </w:rPr>
              <w:t>Банковский счет</w:t>
            </w:r>
          </w:p>
        </w:tc>
        <w:tc>
          <w:tcPr>
            <w:tcW w:w="2268" w:type="dxa"/>
          </w:tcPr>
          <w:p w14:paraId="1F00083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B5D16">
              <w:rPr>
                <w:bCs/>
              </w:rPr>
              <w:t>СправочникСсылка.БанковскиеСчета</w:t>
            </w:r>
            <w:proofErr w:type="spellEnd"/>
          </w:p>
        </w:tc>
        <w:tc>
          <w:tcPr>
            <w:tcW w:w="1270" w:type="dxa"/>
          </w:tcPr>
          <w:p w14:paraId="5F48CE5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Основной банковский счет организации</w:t>
            </w:r>
          </w:p>
        </w:tc>
      </w:tr>
      <w:tr w:rsidR="002F72B0" w14:paraId="5079D9E6" w14:textId="77777777" w:rsidTr="00E40936">
        <w:tc>
          <w:tcPr>
            <w:tcW w:w="384" w:type="dxa"/>
          </w:tcPr>
          <w:p w14:paraId="72F46D6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932" w:type="dxa"/>
          </w:tcPr>
          <w:p w14:paraId="2616B98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0D83C1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12864C9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5344D7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C56A0">
              <w:rPr>
                <w:bCs/>
              </w:rPr>
              <w:t>СуммаДокумента</w:t>
            </w:r>
            <w:proofErr w:type="spellEnd"/>
          </w:p>
        </w:tc>
        <w:tc>
          <w:tcPr>
            <w:tcW w:w="1134" w:type="dxa"/>
          </w:tcPr>
          <w:p w14:paraId="028B97B6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FC56A0">
              <w:rPr>
                <w:bCs/>
              </w:rPr>
              <w:t>Сумма</w:t>
            </w:r>
          </w:p>
        </w:tc>
        <w:tc>
          <w:tcPr>
            <w:tcW w:w="2268" w:type="dxa"/>
          </w:tcPr>
          <w:p w14:paraId="4047C25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</w:tcPr>
          <w:p w14:paraId="1BF63C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тог по ТЧ</w:t>
            </w:r>
          </w:p>
        </w:tc>
      </w:tr>
      <w:tr w:rsidR="002F72B0" w14:paraId="769B8A2A" w14:textId="77777777" w:rsidTr="00E40936">
        <w:tc>
          <w:tcPr>
            <w:tcW w:w="384" w:type="dxa"/>
            <w:shd w:val="clear" w:color="auto" w:fill="FFFFFF" w:themeFill="background1"/>
          </w:tcPr>
          <w:p w14:paraId="6DA9296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932" w:type="dxa"/>
            <w:shd w:val="clear" w:color="auto" w:fill="FFFFFF" w:themeFill="background1"/>
          </w:tcPr>
          <w:p w14:paraId="0DA5BD3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A57CEF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5AB2B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2ADC4B3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E90B74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2F5FC12C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E90B74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07828D0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90B74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6909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2F72B0" w14:paraId="373CBB20" w14:textId="77777777" w:rsidTr="00E40936">
        <w:tc>
          <w:tcPr>
            <w:tcW w:w="384" w:type="dxa"/>
          </w:tcPr>
          <w:p w14:paraId="481058D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932" w:type="dxa"/>
          </w:tcPr>
          <w:p w14:paraId="362D9D1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Номер документа + Комментарий + </w:t>
            </w:r>
            <w:r w:rsidRPr="00E90B74">
              <w:rPr>
                <w:bCs/>
              </w:rPr>
              <w:t>Ответственный</w:t>
            </w:r>
          </w:p>
        </w:tc>
        <w:tc>
          <w:tcPr>
            <w:tcW w:w="953" w:type="dxa"/>
          </w:tcPr>
          <w:p w14:paraId="0EF0DC9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94B67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6CC0CB8F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7A0130">
              <w:rPr>
                <w:bCs/>
              </w:rPr>
              <w:t>Комментарий</w:t>
            </w:r>
          </w:p>
        </w:tc>
        <w:tc>
          <w:tcPr>
            <w:tcW w:w="1134" w:type="dxa"/>
          </w:tcPr>
          <w:p w14:paraId="3B4E13FA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7A0130">
              <w:rPr>
                <w:bCs/>
              </w:rPr>
              <w:t>Комментарий</w:t>
            </w:r>
          </w:p>
        </w:tc>
        <w:tc>
          <w:tcPr>
            <w:tcW w:w="2268" w:type="dxa"/>
          </w:tcPr>
          <w:p w14:paraId="3D612E5E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</w:tcPr>
          <w:p w14:paraId="543CB01A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7EA4E05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FE380C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5CF6CE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19230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04AB49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CFF22C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B6F92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2E70EC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CB6F92">
              <w:rPr>
                <w:bCs/>
              </w:rPr>
              <w:t>Ручная 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52ECF5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FD44D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2E0565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63EB9F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F708B6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BA0A60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D0DB8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27B3A6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BB773F">
              <w:rPr>
                <w:bCs/>
              </w:rPr>
              <w:t>Руководи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C7C5C2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BB773F">
              <w:rPr>
                <w:bCs/>
              </w:rPr>
              <w:t>Руководи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9E8431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BB773F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E62E46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5285B4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35C760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D280B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460AA9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B7E7B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E4404D4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C1859">
              <w:rPr>
                <w:bCs/>
              </w:rPr>
              <w:t>ГлавныйБухгалте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27A281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5C1859">
              <w:rPr>
                <w:bCs/>
              </w:rPr>
              <w:t>Главный бухгалте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5FA8A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C1859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7D518E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976A23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41E5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31E344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8C83B5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499779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E8E70F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C1859">
              <w:rPr>
                <w:bCs/>
              </w:rPr>
              <w:t>ОтпускПроизвел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98F9C26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5C1859">
              <w:rPr>
                <w:bCs/>
              </w:rPr>
              <w:t>произвел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5664C65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C1859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08DC2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8FEFF4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739E1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29D726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D39C3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C1E99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CFEBEC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8D57CE">
              <w:rPr>
                <w:bCs/>
              </w:rPr>
              <w:t>ЗаЗаказчикаНаОснован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3EA0E24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8D57CE">
              <w:rPr>
                <w:bCs/>
              </w:rPr>
              <w:t>На основании (за заказчика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52D753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BF675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5E084B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99383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B2BC7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994CB3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C45C5D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BC3AB6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85B11">
              <w:rPr>
                <w:bCs/>
              </w:rPr>
              <w:t>ДоверенностьНоме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93C0F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85B11">
              <w:rPr>
                <w:bCs/>
              </w:rPr>
              <w:t>Номер доверенн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B5EE48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5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271E16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776137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14FE3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0CE03B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A723C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B806F3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936E2D4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85B11">
              <w:rPr>
                <w:bCs/>
              </w:rPr>
              <w:t>ДоверенностьДа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9A896B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85B11">
              <w:rPr>
                <w:bCs/>
              </w:rPr>
              <w:t>Дата доверенн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3A9B633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0BFC1A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C3698E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7D6961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E49284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79C0F6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07BEC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92FBD41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85B11">
              <w:rPr>
                <w:bCs/>
              </w:rPr>
              <w:t>ДоверенностьВыдан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77C26FA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85B11">
              <w:rPr>
                <w:bCs/>
              </w:rPr>
              <w:t>Организация выдавшая доверен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F01FC8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700292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E5AD07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5958FF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BFF4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0085F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C3399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283FA1D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85B11">
              <w:rPr>
                <w:bCs/>
              </w:rPr>
              <w:t>ДоверенностьЧерезКог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1F1BC0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85B11">
              <w:rPr>
                <w:bCs/>
              </w:rPr>
              <w:t xml:space="preserve">Сотрудник организации, на которого выдана </w:t>
            </w:r>
            <w:r w:rsidRPr="00D85B11">
              <w:rPr>
                <w:bCs/>
              </w:rPr>
              <w:lastRenderedPageBreak/>
              <w:t>довереннос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788032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9DAEA4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6F7ABBF" w14:textId="77777777" w:rsidTr="00E40936">
        <w:tc>
          <w:tcPr>
            <w:tcW w:w="384" w:type="dxa"/>
          </w:tcPr>
          <w:p w14:paraId="1CFCCFF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932" w:type="dxa"/>
          </w:tcPr>
          <w:p w14:paraId="29C3AD1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2D4548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36BC6F1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5FF1607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217E">
              <w:rPr>
                <w:bCs/>
              </w:rPr>
              <w:t>ВидЭлектронногоДокумента</w:t>
            </w:r>
            <w:proofErr w:type="spellEnd"/>
          </w:p>
        </w:tc>
        <w:tc>
          <w:tcPr>
            <w:tcW w:w="1134" w:type="dxa"/>
          </w:tcPr>
          <w:p w14:paraId="55FD05B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r w:rsidRPr="00DF217E">
              <w:rPr>
                <w:bCs/>
              </w:rPr>
              <w:t>Вид ЭД</w:t>
            </w:r>
          </w:p>
        </w:tc>
        <w:tc>
          <w:tcPr>
            <w:tcW w:w="2268" w:type="dxa"/>
          </w:tcPr>
          <w:p w14:paraId="66D17BB9" w14:textId="77777777" w:rsidR="002F72B0" w:rsidRPr="00172AA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F217E">
              <w:rPr>
                <w:bCs/>
              </w:rPr>
              <w:t>ПеречислениеСсылка.ТипыДокументовЭДО</w:t>
            </w:r>
            <w:proofErr w:type="spellEnd"/>
          </w:p>
        </w:tc>
        <w:tc>
          <w:tcPr>
            <w:tcW w:w="1270" w:type="dxa"/>
          </w:tcPr>
          <w:p w14:paraId="0D84492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  <w:r>
              <w:rPr>
                <w:bCs/>
              </w:rPr>
              <w:br/>
              <w:t>«УПД»</w:t>
            </w:r>
          </w:p>
        </w:tc>
      </w:tr>
      <w:tr w:rsidR="002F72B0" w14:paraId="4BE8FC90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6848FE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691A91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D10FA8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F68BE3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0568A1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ДокументБез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2FC7817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592B95">
              <w:rPr>
                <w:bCs/>
              </w:rPr>
              <w:t>Документ без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A97B4C3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8FEA4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BAFF0C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42DF8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2ABDE4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67BE49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FCA28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BF33D87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ЗаРуководителяНаОснован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D8C37E3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592B95">
              <w:rPr>
                <w:bCs/>
              </w:rPr>
              <w:t>На основании (за руководителя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748E31F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СправочникСсылка.ОснованияПраваПодпис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23DE6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BA88C4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7B574B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74A4E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8BD86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9EA5F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509FC0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ЗаГлавногоБухгалтераНаОснован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30D6104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592B95">
              <w:rPr>
                <w:bCs/>
              </w:rPr>
              <w:t>На основании (за главного бухгалтера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4FAF3F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92B95">
              <w:rPr>
                <w:bCs/>
              </w:rPr>
              <w:t>СправочникСсылка.ОснованияПраваПодпис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302C0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6C172D3" w14:textId="77777777" w:rsidTr="004B73ED">
        <w:tc>
          <w:tcPr>
            <w:tcW w:w="384" w:type="dxa"/>
          </w:tcPr>
          <w:p w14:paraId="1C1AE24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932" w:type="dxa"/>
          </w:tcPr>
          <w:p w14:paraId="4E6881A2" w14:textId="710ED439" w:rsidR="002F72B0" w:rsidRDefault="000D4E00" w:rsidP="002F72B0">
            <w:pPr>
              <w:pStyle w:val="a5"/>
              <w:rPr>
                <w:b/>
                <w:bCs/>
              </w:rPr>
            </w:pPr>
            <w:r w:rsidRPr="007E76DF">
              <w:t>Перевозчик</w:t>
            </w:r>
          </w:p>
        </w:tc>
        <w:tc>
          <w:tcPr>
            <w:tcW w:w="953" w:type="dxa"/>
          </w:tcPr>
          <w:p w14:paraId="1A41FFA4" w14:textId="07E520D5" w:rsidR="002F72B0" w:rsidRDefault="004B73ED" w:rsidP="004B73ED">
            <w:pPr>
              <w:pStyle w:val="a5"/>
              <w:rPr>
                <w:b/>
                <w:bCs/>
              </w:rPr>
            </w:pPr>
            <w:r w:rsidRPr="004B73ED">
              <w:t>Перевозчик</w:t>
            </w:r>
          </w:p>
        </w:tc>
        <w:tc>
          <w:tcPr>
            <w:tcW w:w="2126" w:type="dxa"/>
          </w:tcPr>
          <w:p w14:paraId="70F8FD9C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78572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6" w:type="dxa"/>
          </w:tcPr>
          <w:p w14:paraId="1B262B02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785725">
              <w:rPr>
                <w:bCs/>
              </w:rPr>
              <w:t>Перевозчик</w:t>
            </w:r>
          </w:p>
        </w:tc>
        <w:tc>
          <w:tcPr>
            <w:tcW w:w="1134" w:type="dxa"/>
          </w:tcPr>
          <w:p w14:paraId="224C9D6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785725">
              <w:rPr>
                <w:bCs/>
              </w:rPr>
              <w:t>Перевозчик</w:t>
            </w:r>
          </w:p>
        </w:tc>
        <w:tc>
          <w:tcPr>
            <w:tcW w:w="2268" w:type="dxa"/>
          </w:tcPr>
          <w:p w14:paraId="703F62AA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78572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</w:tcPr>
          <w:p w14:paraId="4AB9035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, только если доставщик - контрагент</w:t>
            </w:r>
          </w:p>
        </w:tc>
      </w:tr>
      <w:tr w:rsidR="002F72B0" w14:paraId="1AB01FA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65EE32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13DAC4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60720D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A82EA0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B593BA0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5B5A">
              <w:rPr>
                <w:bCs/>
              </w:rPr>
              <w:t>МаркаАвтомобил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951599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315B5A">
              <w:rPr>
                <w:bCs/>
              </w:rPr>
              <w:t>Мар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E6E85A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2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56C66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E63C6A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1BB784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00111A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0E3A5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0E1B25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D83820E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5B5A">
              <w:rPr>
                <w:bCs/>
              </w:rPr>
              <w:t>пит_БухгалтерскийУчетПрошлогоГодаЗакрытДляКорректировок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92133BF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315B5A">
              <w:rPr>
                <w:bCs/>
              </w:rPr>
              <w:t>Бухгалтерский учет прошлого года закрыт для корректировок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CAE60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7E6700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839DCB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4C9E5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08060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1249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09877D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43AAD14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5B5A">
              <w:rPr>
                <w:bCs/>
              </w:rPr>
              <w:t>пит_Возв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A0EABA9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315B5A">
              <w:rPr>
                <w:bCs/>
              </w:rPr>
              <w:t>Возв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FDC529B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259C0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E7FCBF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ED43A0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EC2320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B06CF9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F57073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8BD5CCA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77FD">
              <w:rPr>
                <w:bCs/>
              </w:rPr>
              <w:t>пит_ДокументОсновани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39DA2F9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0777FD">
              <w:rPr>
                <w:bCs/>
              </w:rPr>
              <w:t>Документ основани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1821263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77FD">
              <w:rPr>
                <w:bCs/>
              </w:rPr>
              <w:t>ДокументСсыл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60810F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B81E55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7C1973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8D28E1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A2E1C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BC50B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A70F942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77FD">
              <w:rPr>
                <w:bCs/>
              </w:rPr>
              <w:t>пит_ЕстьСделкаПоСтрока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B173A16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0777FD">
              <w:rPr>
                <w:bCs/>
              </w:rPr>
              <w:t>Есть сделка по строка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51C210F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0777FD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32CDF5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A33D3A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1487D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4F4D66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FD29DA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DF65D1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F5E244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777FD">
              <w:rPr>
                <w:bCs/>
              </w:rPr>
              <w:t>пит_ЗаписьДополнительногоЛис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9A1B6D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0777FD">
              <w:rPr>
                <w:bCs/>
              </w:rPr>
              <w:t>Запись дополнительного лис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BF03F29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AB3AE5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B94057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14CD47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B80993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83FD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5B1204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2FF998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E37A2">
              <w:rPr>
                <w:bCs/>
              </w:rPr>
              <w:t>пит_КорректируемыйПериод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686FFBB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6E37A2">
              <w:rPr>
                <w:bCs/>
              </w:rPr>
              <w:t>Корректируемый перио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0D75A9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367AE3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16E642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A2A5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2C682C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93B1A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114528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AFCC4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E37A2">
              <w:rPr>
                <w:bCs/>
              </w:rPr>
              <w:t>пит_Сдел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A3BBC1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6E37A2">
              <w:rPr>
                <w:bCs/>
              </w:rPr>
              <w:t>Документ поступл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0AACBF1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E37A2">
              <w:rPr>
                <w:bCs/>
              </w:rPr>
              <w:t>ДокументСсылка.ДокументРасчетовСКонтрагентом</w:t>
            </w:r>
            <w:proofErr w:type="spellEnd"/>
            <w:r w:rsidRPr="006E37A2">
              <w:rPr>
                <w:bCs/>
              </w:rPr>
              <w:t xml:space="preserve">, </w:t>
            </w:r>
            <w:proofErr w:type="spellStart"/>
            <w:r w:rsidRPr="006E37A2">
              <w:rPr>
                <w:bCs/>
              </w:rPr>
              <w:t>ДокументСсылка.Поступление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35EA86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04F1D4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3063BD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13255A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30C205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41601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E0FC6A0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76B38">
              <w:rPr>
                <w:bCs/>
              </w:rPr>
              <w:t>РегистрационныйЗнакАвтомобил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E43D425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Регистрационный знак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B2E5F17" w14:textId="77777777" w:rsidR="002F72B0" w:rsidRPr="00DF217E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D02D26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EAD3C2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622EE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21D04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D40CFD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A7282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FDFFD1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Води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C4BDD14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Води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56D0E2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3C599E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0D2740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6E9A83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CE63B9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788D6E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A8A3C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BA0A114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76B38">
              <w:rPr>
                <w:bCs/>
              </w:rPr>
              <w:t>ВодительскоеУдостоверени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503954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Водительское удостоверени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CB44D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C00413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B35682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4B93D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185C45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3C9D4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0E2B5F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46B815A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76B38">
              <w:rPr>
                <w:bCs/>
              </w:rPr>
              <w:t>КраткоеНаименованиеГруз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B4E0B26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Краткое наименов</w:t>
            </w:r>
            <w:r w:rsidRPr="00476B38">
              <w:rPr>
                <w:bCs/>
              </w:rPr>
              <w:lastRenderedPageBreak/>
              <w:t>ание груз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C0E86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Строка (2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43D356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FFEC001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AE8CC6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FF63C0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46A6DC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20247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C8A765E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76B38">
              <w:rPr>
                <w:bCs/>
              </w:rPr>
              <w:t>СопроводительныеДокумент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6EBD2A3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476B38">
              <w:rPr>
                <w:bCs/>
              </w:rPr>
              <w:t>Сопроводительные документ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FFC6CA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1E0969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7C9142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B18BE5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F4A7FC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815827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39C78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A91CED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65C0">
              <w:rPr>
                <w:bCs/>
              </w:rPr>
              <w:t>ДеятельностьНаТорговомСбор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5C78C7C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DB65C0">
              <w:rPr>
                <w:bCs/>
              </w:rPr>
              <w:t>Деятельность на торговом сбор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365497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FC01A9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63208C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18162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F17CB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ED405E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6F485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DB189A2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65C0">
              <w:rPr>
                <w:bCs/>
              </w:rPr>
              <w:t>ОтветственныйЗаОформлени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EFA16C5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DB65C0">
              <w:rPr>
                <w:bCs/>
              </w:rPr>
              <w:t>Ответственный за оформлени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B485469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65C0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0DB3FF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C34064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888760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625481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F4C11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458439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92665FB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65C0">
              <w:rPr>
                <w:bCs/>
              </w:rPr>
              <w:t>СведенияОТранспортировкеИГруз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1230B67" w14:textId="77777777" w:rsidR="002F72B0" w:rsidRPr="00476B38" w:rsidRDefault="002F72B0" w:rsidP="002F72B0">
            <w:pPr>
              <w:pStyle w:val="a5"/>
              <w:rPr>
                <w:b/>
                <w:bCs/>
              </w:rPr>
            </w:pPr>
            <w:r w:rsidRPr="00DB65C0">
              <w:rPr>
                <w:bCs/>
              </w:rPr>
              <w:t>Сведения о транспортировке и груз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87931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C63655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3AC02C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2E106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DC894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2EE15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2C85E4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BD591BA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C0A4D">
              <w:rPr>
                <w:bCs/>
              </w:rPr>
              <w:t>ПеревозкаАвтотранспорто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B444E70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EC0A4D">
              <w:rPr>
                <w:bCs/>
              </w:rPr>
              <w:t>Перевозка автотранспорто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681C53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B771D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12D7D8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8F2F35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B6E3E2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F5327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40ED3A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7D98528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C0A4D">
              <w:rPr>
                <w:bCs/>
              </w:rPr>
              <w:t>ЕстьМаркируемаяПродукцияГИС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ED615D1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EC0A4D">
              <w:rPr>
                <w:bCs/>
              </w:rPr>
              <w:t>Есть маркируемая продукция ГИС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0FB4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39D360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FAC8CF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935BA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D51CF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68D5A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7CA964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F3A7F1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75D0F">
              <w:rPr>
                <w:bCs/>
              </w:rPr>
              <w:t>НомерЧекаКК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B7E77FA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675D0F">
              <w:rPr>
                <w:bCs/>
              </w:rPr>
              <w:t>Номер чека КК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DCDB13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8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713DA5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AC9248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9A859D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A8A4D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6BB4A1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A16F2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D56B385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0B13">
              <w:rPr>
                <w:bCs/>
              </w:rPr>
              <w:t>АР_Арен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231CE1B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630B13">
              <w:rPr>
                <w:bCs/>
              </w:rPr>
              <w:t>Арен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BBCC50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3DEF0C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F39265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18BBF3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932746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FA920D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65E78A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1478B9E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0B13">
              <w:rPr>
                <w:bCs/>
              </w:rPr>
              <w:t>АР_ВидОпер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0C3E412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630B13">
              <w:rPr>
                <w:bCs/>
              </w:rPr>
              <w:t>Вид опер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6115EC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0B13">
              <w:rPr>
                <w:bCs/>
              </w:rPr>
              <w:t>ПеречислениеСсылка.АР_ВидыОперацийРеализация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36EDDA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F63F8B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E80513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BB95A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C3ED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7857E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751D4FA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0B13">
              <w:rPr>
                <w:bCs/>
              </w:rPr>
              <w:t>АР_НачалоПери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9645FAD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630B13">
              <w:rPr>
                <w:bCs/>
              </w:rPr>
              <w:t>Начало пери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AB7360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1A1987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52A9CE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94916E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400DCB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01FF37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4CB91F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0AB8EFF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2028C">
              <w:rPr>
                <w:bCs/>
              </w:rPr>
              <w:t>АР_ОкончаниеПери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0996D14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D2028C">
              <w:rPr>
                <w:bCs/>
              </w:rPr>
              <w:t>Окончание пери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8FA8B0F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D2028C"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EB587E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0249FAD" w14:textId="77777777" w:rsidTr="00E40936">
        <w:tc>
          <w:tcPr>
            <w:tcW w:w="384" w:type="dxa"/>
          </w:tcPr>
          <w:p w14:paraId="4ED12AE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5</w:t>
            </w:r>
          </w:p>
        </w:tc>
        <w:tc>
          <w:tcPr>
            <w:tcW w:w="932" w:type="dxa"/>
          </w:tcPr>
          <w:p w14:paraId="496868A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5832B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4210D0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12FCA5A6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74F4E">
              <w:rPr>
                <w:bCs/>
              </w:rPr>
              <w:t>АР_ВидПериода</w:t>
            </w:r>
            <w:proofErr w:type="spellEnd"/>
          </w:p>
        </w:tc>
        <w:tc>
          <w:tcPr>
            <w:tcW w:w="1134" w:type="dxa"/>
          </w:tcPr>
          <w:p w14:paraId="016B9352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274F4E">
              <w:rPr>
                <w:bCs/>
              </w:rPr>
              <w:t>Период</w:t>
            </w:r>
          </w:p>
        </w:tc>
        <w:tc>
          <w:tcPr>
            <w:tcW w:w="2268" w:type="dxa"/>
          </w:tcPr>
          <w:p w14:paraId="16FF653E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74F4E">
              <w:rPr>
                <w:bCs/>
              </w:rPr>
              <w:t>ПеречислениеСсылка.ДоступныеПериодыОтчета</w:t>
            </w:r>
            <w:proofErr w:type="spellEnd"/>
          </w:p>
        </w:tc>
        <w:tc>
          <w:tcPr>
            <w:tcW w:w="1270" w:type="dxa"/>
          </w:tcPr>
          <w:p w14:paraId="5EDBB4B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2DAFE65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Месяц»</w:t>
            </w:r>
          </w:p>
        </w:tc>
      </w:tr>
      <w:tr w:rsidR="002F72B0" w14:paraId="376B3AA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80E844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FF5FF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B67CFE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8A0DD7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E5BF4D1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74F4E">
              <w:rPr>
                <w:bCs/>
              </w:rPr>
              <w:t>АР_УчитыватьДепози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8CBDBAF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274F4E">
              <w:rPr>
                <w:bCs/>
              </w:rPr>
              <w:t>Учитывать депози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FB76F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B36266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F5B684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7B68D6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15ACB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340EA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C821B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5C888C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77D84">
              <w:rPr>
                <w:bCs/>
              </w:rPr>
              <w:t>АР_СчетУчетаДепози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6EF26F9" w14:textId="77777777" w:rsidR="002F72B0" w:rsidRPr="00DB65C0" w:rsidRDefault="002F72B0" w:rsidP="002F72B0">
            <w:pPr>
              <w:pStyle w:val="a5"/>
              <w:rPr>
                <w:b/>
                <w:bCs/>
              </w:rPr>
            </w:pPr>
            <w:r w:rsidRPr="00577D84">
              <w:rPr>
                <w:bCs/>
              </w:rPr>
              <w:t>Счет учета депози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FB6D634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77D8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44468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8E052FB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0BCE8D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A3CCFD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FEB8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C09816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3B5A7A0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D5986">
              <w:rPr>
                <w:bCs/>
              </w:rPr>
              <w:t>АР_НеКонтролироватьСоответствиеСодержаниюДоговор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AEC9E36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CD5986">
              <w:rPr>
                <w:bCs/>
              </w:rPr>
              <w:t>Не контролировать соответствие содержанию догово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27E457A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13C143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AD4485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0DC3F3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C7257F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9A51B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E11ABE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6FD7DB0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D5986">
              <w:rPr>
                <w:bCs/>
              </w:rPr>
              <w:t>АР_ДатаКурс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5CB9392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CD5986">
              <w:rPr>
                <w:bCs/>
              </w:rPr>
              <w:t>Дата курс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DE8F838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D874E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BE17FC6" w14:textId="77777777" w:rsidTr="00E40936">
        <w:tc>
          <w:tcPr>
            <w:tcW w:w="384" w:type="dxa"/>
            <w:shd w:val="clear" w:color="auto" w:fill="FFFFFF" w:themeFill="background1"/>
          </w:tcPr>
          <w:p w14:paraId="7CE77C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0</w:t>
            </w:r>
          </w:p>
        </w:tc>
        <w:tc>
          <w:tcPr>
            <w:tcW w:w="932" w:type="dxa"/>
            <w:shd w:val="clear" w:color="auto" w:fill="FFFFFF" w:themeFill="background1"/>
          </w:tcPr>
          <w:p w14:paraId="5796BD3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CE63E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7F4B13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13F3C82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346FB">
              <w:rPr>
                <w:bCs/>
              </w:rPr>
              <w:t>ЭтоУниверсальныйДокумен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201238A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1346FB">
              <w:rPr>
                <w:bCs/>
              </w:rPr>
              <w:t>УПД</w:t>
            </w:r>
          </w:p>
        </w:tc>
        <w:tc>
          <w:tcPr>
            <w:tcW w:w="2268" w:type="dxa"/>
            <w:shd w:val="clear" w:color="auto" w:fill="FFFFFF" w:themeFill="background1"/>
          </w:tcPr>
          <w:p w14:paraId="70BD3694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25E3B69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тина</w:t>
            </w:r>
          </w:p>
        </w:tc>
      </w:tr>
      <w:tr w:rsidR="002F72B0" w14:paraId="287BDDC2" w14:textId="77777777" w:rsidTr="00E40936">
        <w:tc>
          <w:tcPr>
            <w:tcW w:w="384" w:type="dxa"/>
            <w:shd w:val="clear" w:color="auto" w:fill="FFFFFF" w:themeFill="background1"/>
          </w:tcPr>
          <w:p w14:paraId="04EFA7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1</w:t>
            </w:r>
          </w:p>
        </w:tc>
        <w:tc>
          <w:tcPr>
            <w:tcW w:w="932" w:type="dxa"/>
            <w:shd w:val="clear" w:color="auto" w:fill="FFFFFF" w:themeFill="background1"/>
          </w:tcPr>
          <w:p w14:paraId="78F9816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6E7786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9031C0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7560D42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346FB">
              <w:rPr>
                <w:bCs/>
              </w:rPr>
              <w:t>СпособДостав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B476DF9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1346FB">
              <w:rPr>
                <w:bCs/>
              </w:rPr>
              <w:t>Способ достав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5E52D0DB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346FB">
              <w:rPr>
                <w:bCs/>
              </w:rPr>
              <w:t>СправочникСсылка.СпособыДоставк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A2354E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</w:t>
            </w:r>
            <w:r w:rsidRPr="00FD57AD">
              <w:rPr>
                <w:bCs/>
              </w:rPr>
              <w:t>Самовывоз</w:t>
            </w:r>
            <w:r>
              <w:rPr>
                <w:bCs/>
              </w:rPr>
              <w:t>»</w:t>
            </w:r>
          </w:p>
        </w:tc>
      </w:tr>
      <w:tr w:rsidR="002F72B0" w14:paraId="553AAFC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2F720C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7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DB1998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15BE0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BDB6A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513E9BA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62776">
              <w:rPr>
                <w:bCs/>
              </w:rPr>
              <w:t>УчаствуетВЭД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7FA30A0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262776">
              <w:rPr>
                <w:bCs/>
              </w:rPr>
              <w:t>Участвует ВЭД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42862D7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C6477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0B2D3A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7759AF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5C6C86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601F22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B29B0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F145FC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62776">
              <w:rPr>
                <w:bCs/>
              </w:rPr>
              <w:t>НомерДляОтслежива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416BF78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262776">
              <w:rPr>
                <w:bCs/>
              </w:rPr>
              <w:t>Номер для отслежива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7BC403A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BF8BE8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1CFBB4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76EA2D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A6A88B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0AE60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127CB2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EA94F83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36488">
              <w:rPr>
                <w:bCs/>
              </w:rPr>
              <w:t>МаркаПрице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05C4535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 w:rsidRPr="00C36488">
              <w:rPr>
                <w:bCs/>
              </w:rPr>
              <w:t>Марка прице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ED7DC65" w14:textId="77777777" w:rsidR="002F72B0" w:rsidRPr="00577D8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2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A2ED5E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37CF03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795088E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1A003C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2BD62E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688E71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D15C0F5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36488">
              <w:rPr>
                <w:bCs/>
              </w:rPr>
              <w:t>РегистрационныйЗнакПрице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69856E9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C36488">
              <w:rPr>
                <w:bCs/>
              </w:rPr>
              <w:t>Регистрационный знак прице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D4B15A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48AFF9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47C4341" w14:textId="77777777" w:rsidTr="00F764BF">
        <w:tc>
          <w:tcPr>
            <w:tcW w:w="384" w:type="dxa"/>
            <w:shd w:val="clear" w:color="auto" w:fill="FFD966" w:themeFill="accent4" w:themeFillTint="99"/>
          </w:tcPr>
          <w:p w14:paraId="7B195BE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6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16E898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742B39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95A0D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4ECEFBEF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75A3D098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0234D2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28865014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СправочникСсылка</w:t>
            </w:r>
            <w:proofErr w:type="gramStart"/>
            <w:r w:rsidRPr="000234D2">
              <w:rPr>
                <w:bCs/>
              </w:rPr>
              <w:t>.</w:t>
            </w:r>
            <w:proofErr w:type="gramEnd"/>
            <w:r w:rsidRPr="000234D2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459F937A" w14:textId="77777777" w:rsidR="002F72B0" w:rsidRDefault="002F72B0" w:rsidP="002F72B0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="00F764BF" w:rsidRPr="00F764BF">
              <w:rPr>
                <w:bCs/>
              </w:rPr>
              <w:t>Дооборудование действующих структурных подразделений</w:t>
            </w:r>
            <w:r>
              <w:rPr>
                <w:bCs/>
              </w:rPr>
              <w:t>»</w:t>
            </w:r>
          </w:p>
          <w:p w14:paraId="43BAE8A8" w14:textId="5175A92F" w:rsidR="00F764BF" w:rsidRDefault="00F764BF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2F72B0" w14:paraId="1D16A5B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E2D06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067FF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0D44E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BD06F7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650998B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пит_ИдентификаторСесс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D1F529F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0234D2">
              <w:rPr>
                <w:bCs/>
              </w:rPr>
              <w:t>Идентификатор сессии (ПИТ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5B1718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35D4B1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D5CBC6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8E0610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2F82E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19EB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B66E1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4D80F2C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ЭтапГосконтрактаЕИ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FCAF6CF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0234D2">
              <w:rPr>
                <w:bCs/>
              </w:rPr>
              <w:t>Этап госконтракта ЕИ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86B254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18243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A95226D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9B3EC8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68579E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A1F5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5642D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F29249B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234D2">
              <w:rPr>
                <w:bCs/>
              </w:rPr>
              <w:t>ИдентификаторЧекаККМДляОбмен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86E09E1" w14:textId="77777777" w:rsidR="002F72B0" w:rsidRPr="00C36488" w:rsidRDefault="002F72B0" w:rsidP="002F72B0">
            <w:pPr>
              <w:pStyle w:val="a5"/>
              <w:rPr>
                <w:b/>
                <w:bCs/>
              </w:rPr>
            </w:pPr>
            <w:r w:rsidRPr="000234D2">
              <w:rPr>
                <w:bCs/>
              </w:rPr>
              <w:t xml:space="preserve">Идентификатор чека </w:t>
            </w:r>
            <w:proofErr w:type="spellStart"/>
            <w:r w:rsidRPr="000234D2">
              <w:rPr>
                <w:bCs/>
              </w:rPr>
              <w:t>ККМДля</w:t>
            </w:r>
            <w:proofErr w:type="spellEnd"/>
            <w:r w:rsidRPr="000234D2">
              <w:rPr>
                <w:bCs/>
              </w:rPr>
              <w:t xml:space="preserve"> обме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7DBF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33104E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1001E11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06568A31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Табличные части</w:t>
            </w:r>
          </w:p>
        </w:tc>
      </w:tr>
      <w:tr w:rsidR="002F72B0" w14:paraId="0FF0F5BB" w14:textId="77777777" w:rsidTr="00E40936">
        <w:tc>
          <w:tcPr>
            <w:tcW w:w="384" w:type="dxa"/>
            <w:shd w:val="clear" w:color="auto" w:fill="B4C6E7" w:themeFill="accent1" w:themeFillTint="66"/>
          </w:tcPr>
          <w:p w14:paraId="3C8E48B8" w14:textId="77777777" w:rsidR="002F72B0" w:rsidRPr="0099546C" w:rsidRDefault="002F72B0" w:rsidP="002F72B0">
            <w:pPr>
              <w:pStyle w:val="a5"/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39888CD1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468EFCD3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Товары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76860EC1" w14:textId="77777777" w:rsidR="002F72B0" w:rsidRPr="0099546C" w:rsidRDefault="002F72B0" w:rsidP="002F72B0">
            <w:pPr>
              <w:pStyle w:val="a5"/>
            </w:pPr>
          </w:p>
        </w:tc>
      </w:tr>
      <w:tr w:rsidR="002F72B0" w14:paraId="7F864427" w14:textId="77777777" w:rsidTr="00E40936">
        <w:tc>
          <w:tcPr>
            <w:tcW w:w="384" w:type="dxa"/>
            <w:shd w:val="clear" w:color="auto" w:fill="FFFFFF" w:themeFill="background1"/>
          </w:tcPr>
          <w:p w14:paraId="2A0FC4E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0</w:t>
            </w:r>
          </w:p>
        </w:tc>
        <w:tc>
          <w:tcPr>
            <w:tcW w:w="932" w:type="dxa"/>
            <w:shd w:val="clear" w:color="auto" w:fill="FFFFFF" w:themeFill="background1"/>
          </w:tcPr>
          <w:p w14:paraId="3A018DB6" w14:textId="0E5FE506" w:rsidR="002F72B0" w:rsidRDefault="00C63C51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953" w:type="dxa"/>
            <w:shd w:val="clear" w:color="auto" w:fill="FFFFFF" w:themeFill="background1"/>
          </w:tcPr>
          <w:p w14:paraId="68A6570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FFFFFF" w:themeFill="background1"/>
          </w:tcPr>
          <w:p w14:paraId="5064C40A" w14:textId="77777777" w:rsidR="002F72B0" w:rsidRPr="00B3229F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44C18514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FFFFFF" w:themeFill="background1"/>
          </w:tcPr>
          <w:p w14:paraId="4F1B3B1D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FFFFFF" w:themeFill="background1"/>
          </w:tcPr>
          <w:p w14:paraId="62B7A21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9D370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оборудование и товары</w:t>
            </w:r>
          </w:p>
        </w:tc>
      </w:tr>
      <w:tr w:rsidR="002F72B0" w14:paraId="1D11249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CF184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87517E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F2337A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51C1FF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026BFF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КоличествоМес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EF5CA63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 мес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620D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A99E5C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FB47BD1" w14:textId="77777777" w:rsidTr="00E40936">
        <w:tc>
          <w:tcPr>
            <w:tcW w:w="384" w:type="dxa"/>
            <w:shd w:val="clear" w:color="auto" w:fill="FFFFFF" w:themeFill="background1"/>
          </w:tcPr>
          <w:p w14:paraId="35B677A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2</w:t>
            </w:r>
          </w:p>
        </w:tc>
        <w:tc>
          <w:tcPr>
            <w:tcW w:w="932" w:type="dxa"/>
            <w:shd w:val="clear" w:color="auto" w:fill="FFFFFF" w:themeFill="background1"/>
          </w:tcPr>
          <w:p w14:paraId="3418E243" w14:textId="56353F1E" w:rsidR="002F72B0" w:rsidRDefault="00C63C51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953" w:type="dxa"/>
            <w:shd w:val="clear" w:color="auto" w:fill="FFFFFF" w:themeFill="background1"/>
          </w:tcPr>
          <w:p w14:paraId="39ACFEB4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2126" w:type="dxa"/>
            <w:shd w:val="clear" w:color="auto" w:fill="FFFFFF" w:themeFill="background1"/>
          </w:tcPr>
          <w:p w14:paraId="3CB41B7A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00421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648EFA39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A5D62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C2253EB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F22BBD">
              <w:rPr>
                <w:bCs/>
              </w:rPr>
              <w:t>Вид упаков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2BFA37D6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22BB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93CE1F0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135F06AE" w14:textId="77777777" w:rsidTr="00E40936">
        <w:tc>
          <w:tcPr>
            <w:tcW w:w="384" w:type="dxa"/>
            <w:shd w:val="clear" w:color="auto" w:fill="FFFFFF" w:themeFill="background1"/>
          </w:tcPr>
          <w:p w14:paraId="79FEF3A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3</w:t>
            </w:r>
          </w:p>
        </w:tc>
        <w:tc>
          <w:tcPr>
            <w:tcW w:w="932" w:type="dxa"/>
            <w:shd w:val="clear" w:color="auto" w:fill="FFFFFF" w:themeFill="background1"/>
          </w:tcPr>
          <w:p w14:paraId="44D5B80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601386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7DDEE8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813CD50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5AB858F7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6D39F2F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6329E1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58AA2BC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2F72B0" w14:paraId="5FC76E61" w14:textId="77777777" w:rsidTr="00E40936">
        <w:tc>
          <w:tcPr>
            <w:tcW w:w="384" w:type="dxa"/>
            <w:shd w:val="clear" w:color="auto" w:fill="FFFFFF" w:themeFill="background1"/>
          </w:tcPr>
          <w:p w14:paraId="3F90055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4</w:t>
            </w:r>
          </w:p>
        </w:tc>
        <w:tc>
          <w:tcPr>
            <w:tcW w:w="932" w:type="dxa"/>
            <w:shd w:val="clear" w:color="auto" w:fill="FFFFFF" w:themeFill="background1"/>
          </w:tcPr>
          <w:p w14:paraId="1328F8E7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25E16ECA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5464100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1DC8A64E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35A0C12C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731F8FB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1CD984C6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7AAC9C9E" w14:textId="77777777" w:rsidTr="00E40936">
        <w:tc>
          <w:tcPr>
            <w:tcW w:w="384" w:type="dxa"/>
            <w:shd w:val="clear" w:color="auto" w:fill="FFFFFF" w:themeFill="background1"/>
          </w:tcPr>
          <w:p w14:paraId="00E25F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5</w:t>
            </w:r>
          </w:p>
        </w:tc>
        <w:tc>
          <w:tcPr>
            <w:tcW w:w="932" w:type="dxa"/>
            <w:shd w:val="clear" w:color="auto" w:fill="FFFFFF" w:themeFill="background1"/>
          </w:tcPr>
          <w:p w14:paraId="0785BA2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043E5A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7CD26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45BDEC1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FFFFFF" w:themeFill="background1"/>
          </w:tcPr>
          <w:p w14:paraId="637D632F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FFFFFF" w:themeFill="background1"/>
          </w:tcPr>
          <w:p w14:paraId="5C52F07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4DF0E3E" w14:textId="77777777" w:rsidR="002F72B0" w:rsidRPr="00577ECC" w:rsidRDefault="002F72B0" w:rsidP="002F72B0">
            <w:pPr>
              <w:pStyle w:val="a5"/>
              <w:rPr>
                <w:b/>
                <w:bCs/>
              </w:rPr>
            </w:pPr>
            <w:r w:rsidRPr="00577ECC">
              <w:rPr>
                <w:bCs/>
              </w:rPr>
              <w:t>Если это расходный материал без серийного – цена</w:t>
            </w:r>
            <w:r>
              <w:rPr>
                <w:bCs/>
              </w:rPr>
              <w:t xml:space="preserve"> из</w:t>
            </w:r>
            <w:r w:rsidRPr="00577ECC">
              <w:rPr>
                <w:bCs/>
              </w:rPr>
              <w:t xml:space="preserve"> последнего </w:t>
            </w:r>
            <w:r>
              <w:rPr>
                <w:bCs/>
              </w:rPr>
              <w:t>поступления с этой КЕ</w:t>
            </w:r>
          </w:p>
          <w:p w14:paraId="2C324FA5" w14:textId="77777777" w:rsidR="002F72B0" w:rsidRPr="00577ECC" w:rsidRDefault="002F72B0" w:rsidP="002F72B0">
            <w:pPr>
              <w:pStyle w:val="a5"/>
              <w:rPr>
                <w:b/>
                <w:bCs/>
              </w:rPr>
            </w:pPr>
            <w:r w:rsidRPr="00577ECC">
              <w:rPr>
                <w:bCs/>
              </w:rPr>
              <w:t>Иначе</w:t>
            </w:r>
          </w:p>
          <w:p w14:paraId="21262ECE" w14:textId="77777777" w:rsidR="002F72B0" w:rsidRPr="00577ECC" w:rsidRDefault="002F72B0" w:rsidP="002F72B0">
            <w:pPr>
              <w:pStyle w:val="a5"/>
              <w:rPr>
                <w:b/>
                <w:bCs/>
              </w:rPr>
            </w:pPr>
            <w:r w:rsidRPr="00577ECC">
              <w:rPr>
                <w:bCs/>
              </w:rPr>
              <w:lastRenderedPageBreak/>
              <w:t xml:space="preserve">цена </w:t>
            </w:r>
            <w:r>
              <w:rPr>
                <w:bCs/>
              </w:rPr>
              <w:t>из поступления с КЕ</w:t>
            </w:r>
          </w:p>
          <w:p w14:paraId="50DE61B6" w14:textId="77777777" w:rsidR="002F72B0" w:rsidRPr="00577ECC" w:rsidRDefault="002F72B0" w:rsidP="002F72B0">
            <w:pPr>
              <w:pStyle w:val="a5"/>
              <w:rPr>
                <w:b/>
                <w:bCs/>
              </w:rPr>
            </w:pPr>
          </w:p>
          <w:p w14:paraId="7E576AE4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577ECC">
              <w:rPr>
                <w:bCs/>
              </w:rPr>
              <w:t xml:space="preserve">брать цену </w:t>
            </w:r>
            <w:r>
              <w:rPr>
                <w:bCs/>
              </w:rPr>
              <w:t xml:space="preserve">из </w:t>
            </w:r>
            <w:r>
              <w:rPr>
                <w:bCs/>
                <w:lang w:val="en-US"/>
              </w:rPr>
              <w:t>ITIL</w:t>
            </w:r>
            <w:r w:rsidRPr="008F75A7">
              <w:rPr>
                <w:bCs/>
              </w:rPr>
              <w:t xml:space="preserve"> </w:t>
            </w:r>
            <w:r w:rsidRPr="00577ECC">
              <w:rPr>
                <w:bCs/>
              </w:rPr>
              <w:t>без НДС (!)</w:t>
            </w:r>
          </w:p>
        </w:tc>
      </w:tr>
      <w:tr w:rsidR="002F72B0" w14:paraId="24D49C27" w14:textId="77777777" w:rsidTr="00E40936">
        <w:tc>
          <w:tcPr>
            <w:tcW w:w="384" w:type="dxa"/>
            <w:shd w:val="clear" w:color="auto" w:fill="FFFFFF" w:themeFill="background1"/>
          </w:tcPr>
          <w:p w14:paraId="4B0159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86</w:t>
            </w:r>
          </w:p>
        </w:tc>
        <w:tc>
          <w:tcPr>
            <w:tcW w:w="932" w:type="dxa"/>
            <w:shd w:val="clear" w:color="auto" w:fill="FFFFFF" w:themeFill="background1"/>
          </w:tcPr>
          <w:p w14:paraId="0DE2BA2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E0D203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899F6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58B191A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FFFFFF" w:themeFill="background1"/>
          </w:tcPr>
          <w:p w14:paraId="744EE391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17D2BE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0A0960D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2F72B0" w14:paraId="34BDC888" w14:textId="77777777" w:rsidTr="00E40936">
        <w:tc>
          <w:tcPr>
            <w:tcW w:w="384" w:type="dxa"/>
            <w:shd w:val="clear" w:color="auto" w:fill="FFFFFF" w:themeFill="background1"/>
          </w:tcPr>
          <w:p w14:paraId="0B7756A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7</w:t>
            </w:r>
          </w:p>
        </w:tc>
        <w:tc>
          <w:tcPr>
            <w:tcW w:w="932" w:type="dxa"/>
            <w:shd w:val="clear" w:color="auto" w:fill="FFFFFF" w:themeFill="background1"/>
          </w:tcPr>
          <w:p w14:paraId="7C4491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D7E4D2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162EDD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B4B4A1D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26721C9" w14:textId="77777777" w:rsidR="002F72B0" w:rsidRPr="000234D2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0988018D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1B0366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%</w:t>
            </w:r>
          </w:p>
          <w:p w14:paraId="2024898E" w14:textId="77777777" w:rsidR="002F72B0" w:rsidRPr="00AE05C7" w:rsidRDefault="002F72B0" w:rsidP="002F72B0">
            <w:pPr>
              <w:pStyle w:val="a5"/>
            </w:pPr>
          </w:p>
        </w:tc>
      </w:tr>
      <w:tr w:rsidR="002F72B0" w14:paraId="3140189E" w14:textId="77777777" w:rsidTr="00E40936">
        <w:tc>
          <w:tcPr>
            <w:tcW w:w="384" w:type="dxa"/>
            <w:shd w:val="clear" w:color="auto" w:fill="FFFFFF" w:themeFill="background1"/>
          </w:tcPr>
          <w:p w14:paraId="6FC2C8D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8</w:t>
            </w:r>
          </w:p>
        </w:tc>
        <w:tc>
          <w:tcPr>
            <w:tcW w:w="932" w:type="dxa"/>
            <w:shd w:val="clear" w:color="auto" w:fill="FFFFFF" w:themeFill="background1"/>
          </w:tcPr>
          <w:p w14:paraId="1EA0E71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DCDE2F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E895C32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6A2E006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1793BBE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02F5C1B7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29154D3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2F72B0" w14:paraId="783E1CDD" w14:textId="77777777" w:rsidTr="00E40936">
        <w:tc>
          <w:tcPr>
            <w:tcW w:w="384" w:type="dxa"/>
            <w:shd w:val="clear" w:color="auto" w:fill="FFFFFF" w:themeFill="background1"/>
          </w:tcPr>
          <w:p w14:paraId="02FD238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9</w:t>
            </w:r>
          </w:p>
        </w:tc>
        <w:tc>
          <w:tcPr>
            <w:tcW w:w="932" w:type="dxa"/>
            <w:shd w:val="clear" w:color="auto" w:fill="FFFFFF" w:themeFill="background1"/>
          </w:tcPr>
          <w:p w14:paraId="444848A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419313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5824BC5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2A1AC45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9A695A">
              <w:rPr>
                <w:bCs/>
              </w:rPr>
              <w:t>СчетУче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F5A9587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9A695A">
              <w:rPr>
                <w:bCs/>
              </w:rPr>
              <w:t>Счет учета</w:t>
            </w:r>
          </w:p>
        </w:tc>
        <w:tc>
          <w:tcPr>
            <w:tcW w:w="2268" w:type="dxa"/>
            <w:shd w:val="clear" w:color="auto" w:fill="FFFFFF" w:themeFill="background1"/>
          </w:tcPr>
          <w:p w14:paraId="41273A4E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E447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8F489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3013ECD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1E654F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C56DD0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B6B1A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E7B566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26D9C7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92E16">
              <w:rPr>
                <w:bCs/>
              </w:rPr>
              <w:t>ПереданныеСчетУче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77D8B52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D92E16">
              <w:rPr>
                <w:bCs/>
              </w:rPr>
              <w:t>Счет передач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656B56F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92E16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77B4BB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FBF1F57" w14:textId="77777777" w:rsidTr="00E40936">
        <w:tc>
          <w:tcPr>
            <w:tcW w:w="384" w:type="dxa"/>
            <w:shd w:val="clear" w:color="auto" w:fill="FFFFFF" w:themeFill="background1"/>
          </w:tcPr>
          <w:p w14:paraId="0771D3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1</w:t>
            </w:r>
          </w:p>
        </w:tc>
        <w:tc>
          <w:tcPr>
            <w:tcW w:w="932" w:type="dxa"/>
            <w:shd w:val="clear" w:color="auto" w:fill="FFFFFF" w:themeFill="background1"/>
          </w:tcPr>
          <w:p w14:paraId="34D104C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1B0599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56920BC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D19BF4F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1667D">
              <w:rPr>
                <w:bCs/>
              </w:rPr>
              <w:t>СчетДоход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FCD3302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11667D">
              <w:rPr>
                <w:bCs/>
              </w:rPr>
              <w:t>Счет доход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3E2AB07D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1667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6C1804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4864027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73635EA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222287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377519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38211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FE3814E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5E446BC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8F6B33">
              <w:rPr>
                <w:bCs/>
              </w:rPr>
              <w:t>Субконт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17A5305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8F6B33">
              <w:rPr>
                <w:bCs/>
              </w:rPr>
              <w:t>Субконт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CCFAD8D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8F6B3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641BFA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FD9795E" w14:textId="77777777" w:rsidTr="00E40936">
        <w:tc>
          <w:tcPr>
            <w:tcW w:w="384" w:type="dxa"/>
            <w:shd w:val="clear" w:color="auto" w:fill="FFFFFF" w:themeFill="background1"/>
          </w:tcPr>
          <w:p w14:paraId="46335B2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3</w:t>
            </w:r>
          </w:p>
        </w:tc>
        <w:tc>
          <w:tcPr>
            <w:tcW w:w="932" w:type="dxa"/>
            <w:shd w:val="clear" w:color="auto" w:fill="FFFFFF" w:themeFill="background1"/>
          </w:tcPr>
          <w:p w14:paraId="3B3DA8D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782EB4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4885B29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E1DE3FF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СчетУчетаНДСПоРеализаци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BC09F00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38517C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07A0BC76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C6ABF3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6635FA8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71133A89" w14:textId="77777777" w:rsidTr="00E40936">
        <w:tc>
          <w:tcPr>
            <w:tcW w:w="384" w:type="dxa"/>
            <w:shd w:val="clear" w:color="auto" w:fill="FFFFFF" w:themeFill="background1"/>
          </w:tcPr>
          <w:p w14:paraId="1511E0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4</w:t>
            </w:r>
          </w:p>
        </w:tc>
        <w:tc>
          <w:tcPr>
            <w:tcW w:w="932" w:type="dxa"/>
            <w:shd w:val="clear" w:color="auto" w:fill="FFFFFF" w:themeFill="background1"/>
          </w:tcPr>
          <w:p w14:paraId="69EF56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DD8CA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0DA7198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7449E52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СчетРасход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E7AA248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6367E7">
              <w:rPr>
                <w:bCs/>
              </w:rPr>
              <w:t>Счет расход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61B06C9C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8438F5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62DDC67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323F0E39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9B9974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FED3BD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B1E422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2DDE80F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61C38E6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ДокументОприходова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3BFCB42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6367E7">
              <w:rPr>
                <w:bCs/>
              </w:rPr>
              <w:t>Документ оприходова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FE59EE8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ДокументСсыл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70E14C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93B97EA" w14:textId="77777777" w:rsidTr="00E40936">
        <w:tc>
          <w:tcPr>
            <w:tcW w:w="384" w:type="dxa"/>
            <w:shd w:val="clear" w:color="auto" w:fill="FFFFFF" w:themeFill="background1"/>
          </w:tcPr>
          <w:p w14:paraId="38117FF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6</w:t>
            </w:r>
          </w:p>
        </w:tc>
        <w:tc>
          <w:tcPr>
            <w:tcW w:w="932" w:type="dxa"/>
            <w:shd w:val="clear" w:color="auto" w:fill="FFFFFF" w:themeFill="background1"/>
          </w:tcPr>
          <w:p w14:paraId="126615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148E8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51C8EF0" w14:textId="77777777" w:rsidR="002F72B0" w:rsidRPr="005219C4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3A44191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Себестоимость</w:t>
            </w:r>
          </w:p>
        </w:tc>
        <w:tc>
          <w:tcPr>
            <w:tcW w:w="1134" w:type="dxa"/>
            <w:shd w:val="clear" w:color="auto" w:fill="FFFFFF" w:themeFill="background1"/>
          </w:tcPr>
          <w:p w14:paraId="4F7409E1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Себестоимость</w:t>
            </w:r>
          </w:p>
        </w:tc>
        <w:tc>
          <w:tcPr>
            <w:tcW w:w="2268" w:type="dxa"/>
            <w:shd w:val="clear" w:color="auto" w:fill="FFFFFF" w:themeFill="background1"/>
          </w:tcPr>
          <w:p w14:paraId="31ABCB0A" w14:textId="77777777" w:rsidR="002F72B0" w:rsidRPr="002F69F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2699115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E7327F4" w14:textId="77777777" w:rsidTr="00E40936">
        <w:tc>
          <w:tcPr>
            <w:tcW w:w="384" w:type="dxa"/>
            <w:shd w:val="clear" w:color="auto" w:fill="FFFFFF" w:themeFill="background1"/>
          </w:tcPr>
          <w:p w14:paraId="5E3FCD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7</w:t>
            </w:r>
          </w:p>
        </w:tc>
        <w:tc>
          <w:tcPr>
            <w:tcW w:w="932" w:type="dxa"/>
            <w:shd w:val="clear" w:color="auto" w:fill="FFFFFF" w:themeFill="background1"/>
          </w:tcPr>
          <w:p w14:paraId="50B27AB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A1A0C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45BA4E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AD26D63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НомерГТ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5BB5AA4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Номер ГТД</w:t>
            </w:r>
          </w:p>
        </w:tc>
        <w:tc>
          <w:tcPr>
            <w:tcW w:w="2268" w:type="dxa"/>
            <w:shd w:val="clear" w:color="auto" w:fill="FFFFFF" w:themeFill="background1"/>
          </w:tcPr>
          <w:p w14:paraId="7F90F9BA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7C93E9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2D287781" w14:textId="77777777" w:rsidTr="00E40936">
        <w:tc>
          <w:tcPr>
            <w:tcW w:w="384" w:type="dxa"/>
            <w:shd w:val="clear" w:color="auto" w:fill="FFFFFF" w:themeFill="background1"/>
          </w:tcPr>
          <w:p w14:paraId="22D0BA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8</w:t>
            </w:r>
          </w:p>
        </w:tc>
        <w:tc>
          <w:tcPr>
            <w:tcW w:w="932" w:type="dxa"/>
            <w:shd w:val="clear" w:color="auto" w:fill="FFFFFF" w:themeFill="background1"/>
          </w:tcPr>
          <w:p w14:paraId="3C95214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02AC31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38B0D7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8906C57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79924D6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D1096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792720C5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D212F8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079B5B7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047D4B4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5BDE49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F67F9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B89B9C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DA976FD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КиЗ_ГИС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946A45F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D1096">
              <w:rPr>
                <w:bCs/>
              </w:rPr>
              <w:t>Контрольный знак ГИС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61CAFE6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правочникСсылка.КонтрольныеЗнакиГИСМ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594C6C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1B984E6" w14:textId="77777777" w:rsidTr="00E40936">
        <w:tc>
          <w:tcPr>
            <w:tcW w:w="384" w:type="dxa"/>
            <w:shd w:val="clear" w:color="auto" w:fill="FFFFFF" w:themeFill="background1"/>
          </w:tcPr>
          <w:p w14:paraId="6E100E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00</w:t>
            </w:r>
          </w:p>
        </w:tc>
        <w:tc>
          <w:tcPr>
            <w:tcW w:w="932" w:type="dxa"/>
            <w:shd w:val="clear" w:color="auto" w:fill="FFFFFF" w:themeFill="background1"/>
          </w:tcPr>
          <w:p w14:paraId="7903D9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3BB197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BCD366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AAD32DB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32B25">
              <w:rPr>
                <w:bCs/>
              </w:rPr>
              <w:t>КодТНВЭ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184FE29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F32B25">
              <w:rPr>
                <w:bCs/>
              </w:rPr>
              <w:t>Код ТН ВЭД</w:t>
            </w:r>
          </w:p>
        </w:tc>
        <w:tc>
          <w:tcPr>
            <w:tcW w:w="2268" w:type="dxa"/>
            <w:shd w:val="clear" w:color="auto" w:fill="FFFFFF" w:themeFill="background1"/>
          </w:tcPr>
          <w:p w14:paraId="36173560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32B25">
              <w:rPr>
                <w:bCs/>
              </w:rPr>
              <w:t>СправочникСсылка.КлассификаторТНВЭ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3676C7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2CF2CA6A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52C39B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CAE998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145133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1FF9F0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6843B76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32B25">
              <w:rPr>
                <w:bCs/>
              </w:rPr>
              <w:t>СчетНаОплатуПокупателю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9EA0F76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F32B25">
              <w:rPr>
                <w:bCs/>
              </w:rPr>
              <w:t>Счет на оплату покупателю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5FE36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F32B25">
              <w:rPr>
                <w:bCs/>
              </w:rPr>
              <w:t>ДокументСсылка.СчетНаОплатуПокупателю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0A4CA5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9366BC7" w14:textId="77777777" w:rsidTr="00E40936">
        <w:tc>
          <w:tcPr>
            <w:tcW w:w="384" w:type="dxa"/>
            <w:shd w:val="clear" w:color="auto" w:fill="FFFFFF" w:themeFill="background1"/>
          </w:tcPr>
          <w:p w14:paraId="794C0C7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2</w:t>
            </w:r>
          </w:p>
        </w:tc>
        <w:tc>
          <w:tcPr>
            <w:tcW w:w="932" w:type="dxa"/>
            <w:shd w:val="clear" w:color="auto" w:fill="FFFFFF" w:themeFill="background1"/>
          </w:tcPr>
          <w:p w14:paraId="75860CE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2AA39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77E5AD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56F1CEE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ит_Сделк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2B5ACDB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Сделка</w:t>
            </w:r>
          </w:p>
        </w:tc>
        <w:tc>
          <w:tcPr>
            <w:tcW w:w="2268" w:type="dxa"/>
            <w:shd w:val="clear" w:color="auto" w:fill="FFFFFF" w:themeFill="background1"/>
          </w:tcPr>
          <w:p w14:paraId="2EB51198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ДокументСсылка.ДокументРасчетовСКонтрагентом</w:t>
            </w:r>
            <w:proofErr w:type="spellEnd"/>
            <w:r w:rsidRPr="00065126">
              <w:rPr>
                <w:bCs/>
              </w:rPr>
              <w:t xml:space="preserve">, </w:t>
            </w:r>
            <w:proofErr w:type="spellStart"/>
            <w:r w:rsidRPr="00065126">
              <w:rPr>
                <w:bCs/>
              </w:rPr>
              <w:t>ДокументСсылка.ПоступлениеТоваровУслуг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370CB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08E9535E" w14:textId="77777777" w:rsidTr="00D25594">
        <w:tc>
          <w:tcPr>
            <w:tcW w:w="384" w:type="dxa"/>
            <w:shd w:val="clear" w:color="auto" w:fill="FFD966" w:themeFill="accent4" w:themeFillTint="99"/>
          </w:tcPr>
          <w:p w14:paraId="47D185B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3</w:t>
            </w:r>
          </w:p>
        </w:tc>
        <w:tc>
          <w:tcPr>
            <w:tcW w:w="932" w:type="dxa"/>
            <w:shd w:val="clear" w:color="auto" w:fill="FFD966" w:themeFill="accent4" w:themeFillTint="99"/>
          </w:tcPr>
          <w:p w14:paraId="4C04725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61A31C7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4986F4A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596500E3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ит_СтатьяДохода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12DFEA38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Первоначальная статья дохода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33293372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СправочникСсылка.ПрочиеДоходыИРасходы</w:t>
            </w:r>
            <w:proofErr w:type="spellEnd"/>
            <w:r w:rsidRPr="00065126">
              <w:rPr>
                <w:bCs/>
              </w:rPr>
              <w:t xml:space="preserve">, </w:t>
            </w:r>
            <w:proofErr w:type="spellStart"/>
            <w:r w:rsidRPr="00065126">
              <w:rPr>
                <w:bCs/>
              </w:rPr>
              <w:t>СправочникСсылка.НоменклатурныеГрупп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3227410D" w14:textId="54169F15" w:rsidR="00A207A9" w:rsidRPr="00A207A9" w:rsidRDefault="00A207A9" w:rsidP="00A207A9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По умолчанию </w:t>
            </w:r>
          </w:p>
          <w:p w14:paraId="5A07429D" w14:textId="77777777" w:rsidR="002F72B0" w:rsidRDefault="00A207A9" w:rsidP="00A207A9">
            <w:pPr>
              <w:pStyle w:val="a5"/>
              <w:rPr>
                <w:bCs/>
              </w:rPr>
            </w:pPr>
            <w:r>
              <w:rPr>
                <w:bCs/>
              </w:rPr>
              <w:t>«</w:t>
            </w:r>
            <w:bookmarkStart w:id="0" w:name="_Hlk138934963"/>
            <w:r w:rsidRPr="00A207A9">
              <w:rPr>
                <w:bCs/>
              </w:rPr>
              <w:t>6.5.1. ВГР Продажа активов (ОС и МОС менее норматива, МПЗ)</w:t>
            </w:r>
            <w:r>
              <w:rPr>
                <w:bCs/>
              </w:rPr>
              <w:t>»</w:t>
            </w:r>
            <w:bookmarkEnd w:id="0"/>
          </w:p>
          <w:p w14:paraId="4EA772BB" w14:textId="30279E32" w:rsidR="00A207A9" w:rsidRDefault="00A207A9" w:rsidP="00A207A9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2F72B0" w14:paraId="71B44046" w14:textId="77777777" w:rsidTr="00E40936">
        <w:tc>
          <w:tcPr>
            <w:tcW w:w="384" w:type="dxa"/>
            <w:shd w:val="clear" w:color="auto" w:fill="FFFFFF" w:themeFill="background1"/>
          </w:tcPr>
          <w:p w14:paraId="7A2FF20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4</w:t>
            </w:r>
          </w:p>
        </w:tc>
        <w:tc>
          <w:tcPr>
            <w:tcW w:w="932" w:type="dxa"/>
            <w:shd w:val="clear" w:color="auto" w:fill="FFFFFF" w:themeFill="background1"/>
          </w:tcPr>
          <w:p w14:paraId="1C65995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0B8768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FA6C2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B7E8739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0168C05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FFFFFF" w:themeFill="background1"/>
          </w:tcPr>
          <w:p w14:paraId="3C066E7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5DC88C1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2B844E2D" w14:textId="77777777" w:rsidTr="00E40936">
        <w:tc>
          <w:tcPr>
            <w:tcW w:w="384" w:type="dxa"/>
            <w:shd w:val="clear" w:color="auto" w:fill="FFFFFF" w:themeFill="background1"/>
          </w:tcPr>
          <w:p w14:paraId="2B12B46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5</w:t>
            </w:r>
          </w:p>
        </w:tc>
        <w:tc>
          <w:tcPr>
            <w:tcW w:w="932" w:type="dxa"/>
            <w:shd w:val="clear" w:color="auto" w:fill="FFFFFF" w:themeFill="background1"/>
          </w:tcPr>
          <w:p w14:paraId="07A0316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7952A8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08CF6D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AE5D391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DF2567D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2268" w:type="dxa"/>
            <w:shd w:val="clear" w:color="auto" w:fill="FFFFFF" w:themeFill="background1"/>
          </w:tcPr>
          <w:p w14:paraId="14ECDA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5D76A42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2F72B0" w14:paraId="3171C379" w14:textId="77777777" w:rsidTr="00E40936">
        <w:tc>
          <w:tcPr>
            <w:tcW w:w="384" w:type="dxa"/>
            <w:shd w:val="clear" w:color="auto" w:fill="FFFFFF" w:themeFill="background1"/>
          </w:tcPr>
          <w:p w14:paraId="0DB7DE4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6</w:t>
            </w:r>
          </w:p>
        </w:tc>
        <w:tc>
          <w:tcPr>
            <w:tcW w:w="932" w:type="dxa"/>
            <w:shd w:val="clear" w:color="auto" w:fill="FFFFFF" w:themeFill="background1"/>
          </w:tcPr>
          <w:p w14:paraId="61D8148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9984FB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337F78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520B9A9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E3763">
              <w:rPr>
                <w:bCs/>
              </w:rPr>
              <w:t>ИдентификаторСтрокиГосконтрактаЕИ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37F4F47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EE3763">
              <w:rPr>
                <w:bCs/>
              </w:rPr>
              <w:t>Идентификатор строки госконтракта ЕИС для актирова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06112A3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5B8C53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8D2AFA3" w14:textId="77777777" w:rsidTr="00E40936">
        <w:tc>
          <w:tcPr>
            <w:tcW w:w="384" w:type="dxa"/>
            <w:shd w:val="clear" w:color="auto" w:fill="FFFFFF" w:themeFill="background1"/>
          </w:tcPr>
          <w:p w14:paraId="7464CD5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7</w:t>
            </w:r>
          </w:p>
        </w:tc>
        <w:tc>
          <w:tcPr>
            <w:tcW w:w="932" w:type="dxa"/>
            <w:shd w:val="clear" w:color="auto" w:fill="FFFFFF" w:themeFill="background1"/>
          </w:tcPr>
          <w:p w14:paraId="5A25D7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8BE791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E38BAA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15D7B33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EE3763">
              <w:rPr>
                <w:bCs/>
              </w:rPr>
              <w:t>ПрослеживаемыйКомплек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A4C27E6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EE3763">
              <w:rPr>
                <w:bCs/>
              </w:rPr>
              <w:t>Прослеживаемый комплект</w:t>
            </w:r>
          </w:p>
        </w:tc>
        <w:tc>
          <w:tcPr>
            <w:tcW w:w="2268" w:type="dxa"/>
            <w:shd w:val="clear" w:color="auto" w:fill="FFFFFF" w:themeFill="background1"/>
          </w:tcPr>
          <w:p w14:paraId="76A36A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76305FA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2F72B0" w14:paraId="7A0BECAA" w14:textId="77777777" w:rsidTr="00E40936">
        <w:tc>
          <w:tcPr>
            <w:tcW w:w="384" w:type="dxa"/>
            <w:shd w:val="clear" w:color="auto" w:fill="B4C6E7" w:themeFill="accent1" w:themeFillTint="66"/>
          </w:tcPr>
          <w:p w14:paraId="05A8C095" w14:textId="77777777" w:rsidR="002F72B0" w:rsidRPr="007E0E3C" w:rsidRDefault="002F72B0" w:rsidP="002F72B0">
            <w:pPr>
              <w:pStyle w:val="a5"/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35F0C8BB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7151750A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Услуги (НЕ ЗАПОЛНЯТЬ)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5D03E8EE" w14:textId="77777777" w:rsidR="002F72B0" w:rsidRPr="007E0E3C" w:rsidRDefault="002F72B0" w:rsidP="002F72B0">
            <w:pPr>
              <w:pStyle w:val="a5"/>
            </w:pPr>
          </w:p>
        </w:tc>
      </w:tr>
      <w:tr w:rsidR="002F72B0" w14:paraId="7F881C2A" w14:textId="77777777" w:rsidTr="00E40936">
        <w:tc>
          <w:tcPr>
            <w:tcW w:w="384" w:type="dxa"/>
            <w:shd w:val="clear" w:color="auto" w:fill="FFFFFF" w:themeFill="background1"/>
          </w:tcPr>
          <w:p w14:paraId="36833FC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4327F3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Актив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0048787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4157BF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20D02C48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D3F8B9D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9DBEE7C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558ECF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услуги</w:t>
            </w:r>
          </w:p>
        </w:tc>
      </w:tr>
      <w:tr w:rsidR="002F72B0" w14:paraId="2FDDDE88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3AD864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305E20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3BC3CB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77332F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976334C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Содержание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69ACC17" w14:textId="77777777" w:rsidR="002F72B0" w:rsidRPr="00F97AB5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Содержание услуг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B94744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93CE3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626288F" w14:textId="77777777" w:rsidTr="00E40936">
        <w:tc>
          <w:tcPr>
            <w:tcW w:w="384" w:type="dxa"/>
            <w:shd w:val="clear" w:color="auto" w:fill="FFFFFF" w:themeFill="background1"/>
          </w:tcPr>
          <w:p w14:paraId="6DAEC5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4D6AFAA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B1E0B2A" w14:textId="77777777" w:rsidR="002F72B0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A9F0E2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2EE6AA5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F7E278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BFACA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55056FF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2857C50F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0EEF16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1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9B0EFF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3F38D6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183C5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73FF55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5B5315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BB4E3E1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5B5315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596E23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87129A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знать</w:t>
            </w:r>
          </w:p>
        </w:tc>
      </w:tr>
      <w:tr w:rsidR="002F72B0" w14:paraId="5CCCBED6" w14:textId="77777777" w:rsidTr="00E40936">
        <w:tc>
          <w:tcPr>
            <w:tcW w:w="384" w:type="dxa"/>
            <w:shd w:val="clear" w:color="auto" w:fill="FFFFFF" w:themeFill="background1"/>
          </w:tcPr>
          <w:p w14:paraId="4A2F9EC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FE9FE7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ED42FD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3B1FD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0408C70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75873A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75A057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39095B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2F72B0" w14:paraId="262062FF" w14:textId="77777777" w:rsidTr="00E40936">
        <w:tc>
          <w:tcPr>
            <w:tcW w:w="384" w:type="dxa"/>
            <w:shd w:val="clear" w:color="auto" w:fill="FFFFFF" w:themeFill="background1"/>
          </w:tcPr>
          <w:p w14:paraId="35C1EF6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C0A568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  <w:r>
              <w:rPr>
                <w:bCs/>
              </w:rPr>
              <w:t xml:space="preserve">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63A73D0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</w:t>
            </w:r>
            <w:r w:rsidRPr="005219C4">
              <w:rPr>
                <w:bCs/>
              </w:rPr>
              <w:t>тавка НДС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1DD45A2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219C4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40C516A4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40273A8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D1BEB51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31F62DC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071B4745" w14:textId="77777777" w:rsidTr="00E40936">
        <w:tc>
          <w:tcPr>
            <w:tcW w:w="384" w:type="dxa"/>
            <w:shd w:val="clear" w:color="auto" w:fill="FFFFFF" w:themeFill="background1"/>
          </w:tcPr>
          <w:p w14:paraId="438298A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0426BAC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CD806A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6854FB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350587B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C5F2C37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A30296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4B10BB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2F72B0" w14:paraId="6B8699A0" w14:textId="77777777" w:rsidTr="00E40936">
        <w:tc>
          <w:tcPr>
            <w:tcW w:w="384" w:type="dxa"/>
            <w:shd w:val="clear" w:color="auto" w:fill="FFFFFF" w:themeFill="background1"/>
          </w:tcPr>
          <w:p w14:paraId="3C89E91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1C0456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833CB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11C43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A2257C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1667D">
              <w:rPr>
                <w:bCs/>
              </w:rPr>
              <w:t>СчетДоход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184F144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11667D">
              <w:rPr>
                <w:bCs/>
              </w:rPr>
              <w:t>Счет доход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28BB22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1667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99FE3B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35F0A21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28D8992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5C0907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772796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DA80DE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32B2F1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AB95D37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8F6B33">
              <w:rPr>
                <w:bCs/>
              </w:rPr>
              <w:t>Субконт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439F01B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8F6B33">
              <w:rPr>
                <w:bCs/>
              </w:rPr>
              <w:t>Субконт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DBD0F93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8F6B33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90B7D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405E1C7" w14:textId="77777777" w:rsidTr="00E40936">
        <w:tc>
          <w:tcPr>
            <w:tcW w:w="384" w:type="dxa"/>
            <w:shd w:val="clear" w:color="auto" w:fill="FFFFFF" w:themeFill="background1"/>
          </w:tcPr>
          <w:p w14:paraId="1877D74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88B0A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140C7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12F105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91BA28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СчетУчетаНДСПоРеал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29F7C5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38517C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B727138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06E5A2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448601F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6FAD2CB8" w14:textId="77777777" w:rsidTr="00E40936">
        <w:tc>
          <w:tcPr>
            <w:tcW w:w="384" w:type="dxa"/>
            <w:shd w:val="clear" w:color="auto" w:fill="FFFFFF" w:themeFill="background1"/>
          </w:tcPr>
          <w:p w14:paraId="50B37D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0F42B1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225302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7B5F1A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A03B20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СчетРасход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AD2007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6367E7">
              <w:rPr>
                <w:bCs/>
              </w:rPr>
              <w:t>Счет расход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5690FCE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9010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23CC4CD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2F72B0" w14:paraId="2B18997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19993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BC6A90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F4F88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26F76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6ED8C39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B7C8D">
              <w:rPr>
                <w:bCs/>
              </w:rPr>
              <w:t>АР_Объект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22938D5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5B7C8D">
              <w:rPr>
                <w:bCs/>
              </w:rPr>
              <w:t>Объект аренд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275F9DB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5B7C8D">
              <w:rPr>
                <w:bCs/>
              </w:rPr>
              <w:t>СправочникСсылка.АР_ОбъектыАрен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2FEFC0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550C6B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9C3ADF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2F69B4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AEC6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EF19C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FBE074B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80697">
              <w:rPr>
                <w:bCs/>
              </w:rPr>
              <w:t>АР_Период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82AB411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180697">
              <w:rPr>
                <w:bCs/>
              </w:rPr>
              <w:t>Период оплат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4AD8A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76553E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335C2CC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6E3653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CAEE4E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C90E17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2660C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45AB3B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80697">
              <w:rPr>
                <w:bCs/>
              </w:rPr>
              <w:t>АР_СтавкаСпособаНачисл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6AE3B84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180697">
              <w:rPr>
                <w:bCs/>
              </w:rPr>
              <w:t>Ставка способа начисл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52E195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48EBEA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22FEA7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607EDEC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E34795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E20CA2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AF87D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A04EB87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186E34">
              <w:rPr>
                <w:bCs/>
              </w:rPr>
              <w:t>АР_КоличествоДней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9CC9DD8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C72553">
              <w:rPr>
                <w:bCs/>
              </w:rPr>
              <w:t>Число дней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D02E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291E5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62718EB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342470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0AC683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12692B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FD7720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73EB143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AD2959">
              <w:rPr>
                <w:bCs/>
              </w:rPr>
              <w:t>АР_СрокОплат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B234A0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AD2959">
              <w:rPr>
                <w:bCs/>
              </w:rPr>
              <w:t>Дата отсче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3DCD88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A6B53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A0625A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97C95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4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7B91E0E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6DABE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8696AF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F38F3E5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AD2959">
              <w:rPr>
                <w:bCs/>
              </w:rPr>
              <w:t>АР_КоличествоДнейПросрочк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6F18F8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AD2959">
              <w:rPr>
                <w:bCs/>
              </w:rPr>
              <w:t>Дней просроч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C1CFBA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EEDF61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63E09F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8DF169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5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1735F8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22567E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0F23C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DBE7CD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83907">
              <w:rPr>
                <w:bCs/>
              </w:rPr>
              <w:t>АР_ДолгЗаПериод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25875E4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83907">
              <w:rPr>
                <w:bCs/>
              </w:rPr>
              <w:t>Долг за перио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AFA48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B480D9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F290AB6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510ED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26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356F289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75AD0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17AF26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4B1461C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83907">
              <w:rPr>
                <w:bCs/>
              </w:rPr>
              <w:t>АР_СтавкаПен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FDB75F7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283907">
              <w:rPr>
                <w:bCs/>
              </w:rPr>
              <w:t>Ставка пен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1495DC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69E3A2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871A4B3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248CB2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7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49E00D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C92DA3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8C9A2C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A778F60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83907">
              <w:rPr>
                <w:bCs/>
              </w:rPr>
              <w:t>АР_СпособНачисл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7C44E36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48727A">
              <w:rPr>
                <w:bCs/>
              </w:rPr>
              <w:t>Способ начисл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F93C85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8727A">
              <w:rPr>
                <w:bCs/>
              </w:rPr>
              <w:t>СправочникСсылка.АР_СпособыНачисленияАренднойПла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493780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29E118E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1AC856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2BA704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572FD0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620B8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761EC6E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8727A">
              <w:rPr>
                <w:bCs/>
              </w:rPr>
              <w:t>АР_ДокументРасчет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2B7E119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48727A">
              <w:rPr>
                <w:bCs/>
              </w:rPr>
              <w:t>Документ расчет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3434B34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ДокументСсыл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7A902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4C4885E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B845C2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FD0645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8A72AF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027FDC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93F900A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8727A">
              <w:rPr>
                <w:bCs/>
              </w:rPr>
              <w:t>АР_СчетНаАренд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68593D1" w14:textId="77777777" w:rsidR="002F72B0" w:rsidRPr="00B355C9" w:rsidRDefault="002F72B0" w:rsidP="002F72B0">
            <w:pPr>
              <w:pStyle w:val="a5"/>
              <w:rPr>
                <w:b/>
                <w:bCs/>
              </w:rPr>
            </w:pPr>
            <w:r w:rsidRPr="0048727A">
              <w:rPr>
                <w:bCs/>
              </w:rPr>
              <w:t>Счет на оплат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D849E01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8727A">
              <w:rPr>
                <w:bCs/>
              </w:rPr>
              <w:t>ДокументСсылка.СчетНаОплатуПокупателю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3AE677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1F777B45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52B037D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D5B2E1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E02F86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301348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04A05F3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СчетНаОплатуПокупателю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2D3175E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C9321F">
              <w:rPr>
                <w:bCs/>
              </w:rPr>
              <w:t>Счет на оплату покупателю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7342DB1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ДокументСсылка.СчетНаОплатуПокупателю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7C9B02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A80F722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5C0DB4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12A860F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09CFCC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19B6E9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ED4A3A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пит_СтатьяДо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4456A97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C9321F">
              <w:rPr>
                <w:bCs/>
              </w:rPr>
              <w:t>Первоначальная статья до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616E7CB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СправочникСсылка.ПрочиеДоходыИРасходы</w:t>
            </w:r>
            <w:proofErr w:type="spellEnd"/>
            <w:r w:rsidRPr="00C9321F">
              <w:rPr>
                <w:bCs/>
              </w:rPr>
              <w:t xml:space="preserve">, </w:t>
            </w:r>
            <w:proofErr w:type="spellStart"/>
            <w:r w:rsidRPr="00C9321F">
              <w:rPr>
                <w:bCs/>
              </w:rPr>
              <w:t>СправочникСсылка.НоменклатурныеГрупп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7C70E6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31B65CE4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4095D28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2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EB9822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DC292C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C85546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204B0AA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9321F">
              <w:rPr>
                <w:bCs/>
              </w:rPr>
              <w:t>Бит_ПодразделениеЦФ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8FA464C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C9321F">
              <w:rPr>
                <w:bCs/>
              </w:rPr>
              <w:t>Подразделение (ЦФУ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679199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780551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4497912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E226DB7" w14:textId="77777777" w:rsidTr="00E40936">
        <w:tc>
          <w:tcPr>
            <w:tcW w:w="384" w:type="dxa"/>
            <w:shd w:val="clear" w:color="auto" w:fill="D9D9D9" w:themeFill="background1" w:themeFillShade="D9"/>
          </w:tcPr>
          <w:p w14:paraId="3C1656E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3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0104E4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C97F7B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D08412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0B9B05E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780551">
              <w:rPr>
                <w:bCs/>
              </w:rPr>
              <w:t>ИдентификаторСтрокиГосконтрактаЕИ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EAFEF93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780551">
              <w:rPr>
                <w:bCs/>
              </w:rPr>
              <w:t>Идентификатор строки госконтракта ЕИС для актирова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E86A3AF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E423CC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7D13D07C" w14:textId="77777777" w:rsidTr="00E40936">
        <w:tc>
          <w:tcPr>
            <w:tcW w:w="384" w:type="dxa"/>
            <w:shd w:val="clear" w:color="auto" w:fill="B4C6E7" w:themeFill="accent1" w:themeFillTint="66"/>
          </w:tcPr>
          <w:p w14:paraId="19D7F401" w14:textId="77777777" w:rsidR="002F72B0" w:rsidRPr="00B16408" w:rsidRDefault="002F72B0" w:rsidP="002F72B0">
            <w:pPr>
              <w:pStyle w:val="a5"/>
            </w:pPr>
          </w:p>
        </w:tc>
        <w:tc>
          <w:tcPr>
            <w:tcW w:w="4011" w:type="dxa"/>
            <w:gridSpan w:val="3"/>
            <w:shd w:val="clear" w:color="auto" w:fill="B4C6E7" w:themeFill="accent1" w:themeFillTint="66"/>
          </w:tcPr>
          <w:p w14:paraId="0CB87AC5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1C4A9815" w14:textId="77777777" w:rsidR="002F72B0" w:rsidRPr="008028C8" w:rsidRDefault="002F72B0" w:rsidP="002F72B0">
            <w:pPr>
              <w:pStyle w:val="a5"/>
              <w:rPr>
                <w:b/>
                <w:bCs/>
              </w:rPr>
            </w:pPr>
            <w:r w:rsidRPr="008028C8">
              <w:rPr>
                <w:b/>
                <w:bCs/>
              </w:rPr>
              <w:t>Сведения прослеживаемости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74B9202A" w14:textId="77777777" w:rsidR="002F72B0" w:rsidRPr="00B16408" w:rsidRDefault="002F72B0" w:rsidP="002F72B0">
            <w:pPr>
              <w:pStyle w:val="a5"/>
            </w:pPr>
          </w:p>
        </w:tc>
      </w:tr>
      <w:tr w:rsidR="002F72B0" w14:paraId="02A22506" w14:textId="77777777" w:rsidTr="00E40936">
        <w:tc>
          <w:tcPr>
            <w:tcW w:w="384" w:type="dxa"/>
            <w:shd w:val="clear" w:color="auto" w:fill="FFFFFF" w:themeFill="background1"/>
          </w:tcPr>
          <w:p w14:paraId="7C320E2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4</w:t>
            </w:r>
          </w:p>
        </w:tc>
        <w:tc>
          <w:tcPr>
            <w:tcW w:w="932" w:type="dxa"/>
            <w:shd w:val="clear" w:color="auto" w:fill="FFFFFF" w:themeFill="background1"/>
          </w:tcPr>
          <w:p w14:paraId="275681D5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CBF85B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A7AC12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2511463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1134" w:type="dxa"/>
            <w:shd w:val="clear" w:color="auto" w:fill="FFFFFF" w:themeFill="background1"/>
          </w:tcPr>
          <w:p w14:paraId="2B8819A5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2268" w:type="dxa"/>
            <w:shd w:val="clear" w:color="auto" w:fill="FFFFFF" w:themeFill="background1"/>
          </w:tcPr>
          <w:p w14:paraId="1F4C9633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4437CE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82AF266" w14:textId="47026C04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  <w:r w:rsidR="004F314B">
              <w:rPr>
                <w:bCs/>
              </w:rPr>
              <w:t xml:space="preserve"> </w:t>
            </w:r>
            <w:r w:rsidR="004F314B">
              <w:t>по ФИФО по остаткам</w:t>
            </w:r>
          </w:p>
        </w:tc>
      </w:tr>
      <w:tr w:rsidR="002F72B0" w14:paraId="13135FED" w14:textId="77777777" w:rsidTr="00E40936">
        <w:tc>
          <w:tcPr>
            <w:tcW w:w="384" w:type="dxa"/>
            <w:shd w:val="clear" w:color="auto" w:fill="FFFFFF" w:themeFill="background1"/>
          </w:tcPr>
          <w:p w14:paraId="217315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5</w:t>
            </w:r>
          </w:p>
        </w:tc>
        <w:tc>
          <w:tcPr>
            <w:tcW w:w="932" w:type="dxa"/>
            <w:shd w:val="clear" w:color="auto" w:fill="FFFFFF" w:themeFill="background1"/>
          </w:tcPr>
          <w:p w14:paraId="5701EE7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00265C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5AB255C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06913552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0BB748FC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117795E2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33BDCAA1" w14:textId="77777777" w:rsidR="002F72B0" w:rsidRDefault="002F72B0" w:rsidP="002F72B0">
            <w:pPr>
              <w:pStyle w:val="a5"/>
              <w:rPr>
                <w:b/>
                <w:bCs/>
              </w:rPr>
            </w:pPr>
          </w:p>
        </w:tc>
      </w:tr>
      <w:tr w:rsidR="002F72B0" w14:paraId="27D777E2" w14:textId="77777777" w:rsidTr="00E40936">
        <w:tc>
          <w:tcPr>
            <w:tcW w:w="384" w:type="dxa"/>
            <w:shd w:val="clear" w:color="auto" w:fill="FFFFFF" w:themeFill="background1"/>
          </w:tcPr>
          <w:p w14:paraId="6953CDF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6</w:t>
            </w:r>
          </w:p>
        </w:tc>
        <w:tc>
          <w:tcPr>
            <w:tcW w:w="932" w:type="dxa"/>
            <w:shd w:val="clear" w:color="auto" w:fill="FFFFFF" w:themeFill="background1"/>
          </w:tcPr>
          <w:p w14:paraId="4F11E994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D3AB2F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FF0DCF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65AAA5A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F4633BC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  <w:shd w:val="clear" w:color="auto" w:fill="FFFFFF" w:themeFill="background1"/>
          </w:tcPr>
          <w:p w14:paraId="033B8280" w14:textId="77777777" w:rsidR="002F72B0" w:rsidRPr="0048727A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  <w:shd w:val="clear" w:color="auto" w:fill="FFFFFF" w:themeFill="background1"/>
          </w:tcPr>
          <w:p w14:paraId="1D0A1BC1" w14:textId="649B5C2D" w:rsidR="002F72B0" w:rsidRDefault="004F314B" w:rsidP="002F72B0">
            <w:pPr>
              <w:pStyle w:val="a5"/>
              <w:rPr>
                <w:b/>
                <w:bCs/>
              </w:rPr>
            </w:pPr>
            <w:r>
              <w:t xml:space="preserve">Распределять </w:t>
            </w:r>
            <w:proofErr w:type="gramStart"/>
            <w:r>
              <w:t>по РНПТ</w:t>
            </w:r>
            <w:proofErr w:type="gramEnd"/>
            <w:r>
              <w:t xml:space="preserve"> подобранным по ФИФО, не более, чем числится на остатках по этой РНПТ</w:t>
            </w:r>
          </w:p>
        </w:tc>
      </w:tr>
      <w:tr w:rsidR="002F72B0" w14:paraId="5C631DCF" w14:textId="77777777" w:rsidTr="00E40936">
        <w:tc>
          <w:tcPr>
            <w:tcW w:w="384" w:type="dxa"/>
            <w:shd w:val="clear" w:color="auto" w:fill="FFFFFF" w:themeFill="background1"/>
          </w:tcPr>
          <w:p w14:paraId="101EEF7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7</w:t>
            </w:r>
          </w:p>
        </w:tc>
        <w:tc>
          <w:tcPr>
            <w:tcW w:w="932" w:type="dxa"/>
            <w:shd w:val="clear" w:color="auto" w:fill="FFFFFF" w:themeFill="background1"/>
          </w:tcPr>
          <w:p w14:paraId="0DD69F2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DA5321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580D8F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B10E9A0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2DF942A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6643DE9B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54BFC7D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номенклатура прослеживаемая</w:t>
            </w:r>
          </w:p>
        </w:tc>
      </w:tr>
      <w:tr w:rsidR="002F72B0" w14:paraId="533D568C" w14:textId="77777777" w:rsidTr="00E40936">
        <w:tc>
          <w:tcPr>
            <w:tcW w:w="384" w:type="dxa"/>
            <w:shd w:val="clear" w:color="auto" w:fill="FFFFFF" w:themeFill="background1"/>
          </w:tcPr>
          <w:p w14:paraId="617B74B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8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5838E37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7A864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C7D061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35E7239" w14:textId="77777777" w:rsidR="002F72B0" w:rsidRPr="00DB08E1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950C973" w14:textId="77777777" w:rsidR="002F72B0" w:rsidRPr="00DB08E1" w:rsidRDefault="002F72B0" w:rsidP="002F72B0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B4D2B53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83F43C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9F69C65" w14:textId="77777777" w:rsidTr="00E40936">
        <w:tc>
          <w:tcPr>
            <w:tcW w:w="384" w:type="dxa"/>
            <w:shd w:val="clear" w:color="auto" w:fill="FFFFFF" w:themeFill="background1"/>
          </w:tcPr>
          <w:p w14:paraId="732E0DE6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9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48D836FA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9C1E991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F2A23DD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EAE9400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A709F1C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D94F093" w14:textId="77777777" w:rsidR="002F72B0" w:rsidRPr="00601FC1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C13463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5DE3DD3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403C18C3" w14:textId="77777777" w:rsidTr="00E40936">
        <w:tc>
          <w:tcPr>
            <w:tcW w:w="384" w:type="dxa"/>
            <w:shd w:val="clear" w:color="auto" w:fill="FFFFFF" w:themeFill="background1"/>
          </w:tcPr>
          <w:p w14:paraId="14DAB93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40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26013E3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8BD8547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9AEA37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BC23903" w14:textId="77777777" w:rsidR="002F72B0" w:rsidRPr="00C13463" w:rsidRDefault="002F72B0" w:rsidP="002F72B0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512230C" w14:textId="77777777" w:rsidR="002F72B0" w:rsidRPr="00C13463" w:rsidRDefault="002F72B0" w:rsidP="002F72B0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3D7600D" w14:textId="77777777" w:rsidR="002F72B0" w:rsidRPr="00C13463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88C7A48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2F72B0" w14:paraId="5CD55F39" w14:textId="77777777" w:rsidTr="00E40936">
        <w:tc>
          <w:tcPr>
            <w:tcW w:w="384" w:type="dxa"/>
            <w:shd w:val="clear" w:color="auto" w:fill="FFFFFF" w:themeFill="background1"/>
          </w:tcPr>
          <w:p w14:paraId="5C8ECD60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1</w:t>
            </w:r>
          </w:p>
        </w:tc>
        <w:tc>
          <w:tcPr>
            <w:tcW w:w="932" w:type="dxa"/>
            <w:shd w:val="clear" w:color="auto" w:fill="D9D9D9" w:themeFill="background1" w:themeFillShade="D9"/>
          </w:tcPr>
          <w:p w14:paraId="6D69C239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D4D098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F74685F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D4F1E9" w14:textId="77777777" w:rsidR="002F72B0" w:rsidRPr="00EB083F" w:rsidRDefault="002F72B0" w:rsidP="002F72B0">
            <w:pPr>
              <w:pStyle w:val="a5"/>
              <w:rPr>
                <w:b/>
                <w:bCs/>
              </w:rPr>
            </w:pPr>
            <w:r w:rsidRPr="00214A05">
              <w:rPr>
                <w:bCs/>
              </w:rPr>
              <w:t>Комит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751329C" w14:textId="77777777" w:rsidR="002F72B0" w:rsidRPr="00EB083F" w:rsidRDefault="002F72B0" w:rsidP="002F72B0">
            <w:pPr>
              <w:pStyle w:val="a5"/>
              <w:rPr>
                <w:b/>
                <w:bCs/>
              </w:rPr>
            </w:pPr>
            <w:r w:rsidRPr="00214A05">
              <w:rPr>
                <w:bCs/>
              </w:rPr>
              <w:t>Комит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10F8901" w14:textId="77777777" w:rsidR="002F72B0" w:rsidRDefault="002F72B0" w:rsidP="002F72B0">
            <w:pPr>
              <w:pStyle w:val="a5"/>
              <w:rPr>
                <w:b/>
                <w:bCs/>
              </w:rPr>
            </w:pPr>
            <w:proofErr w:type="spellStart"/>
            <w:r w:rsidRPr="00214A0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C07A86E" w14:textId="77777777" w:rsidR="002F72B0" w:rsidRDefault="002F72B0" w:rsidP="002F72B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25764895" w14:textId="7B60F9A1" w:rsidR="00296D1D" w:rsidRPr="00D95C5C" w:rsidRDefault="00296D1D" w:rsidP="002F72B0">
      <w:pPr>
        <w:ind w:firstLine="0"/>
      </w:pPr>
    </w:p>
    <w:p w14:paraId="7B2D0888" w14:textId="43A41F69" w:rsidR="00296D1D" w:rsidRDefault="00FC00D2" w:rsidP="00FC00D2">
      <w:pPr>
        <w:pStyle w:val="a3"/>
        <w:numPr>
          <w:ilvl w:val="0"/>
          <w:numId w:val="1"/>
        </w:numPr>
      </w:pPr>
      <w:r>
        <w:t>Документ «Поступление товаров услуг»</w:t>
      </w:r>
    </w:p>
    <w:p w14:paraId="0A55E520" w14:textId="0FC37F35" w:rsidR="000E752C" w:rsidRDefault="000E752C" w:rsidP="000E752C">
      <w:pPr>
        <w:shd w:val="clear" w:color="auto" w:fill="FFE599" w:themeFill="accent4" w:themeFillTint="66"/>
        <w:ind w:left="1069" w:firstLine="0"/>
      </w:pPr>
      <w:r w:rsidRPr="000E752C">
        <w:t>Данный документ после загрузки в БП необходимо регистрировать в очередь проведения. Счет фактуру-</w:t>
      </w:r>
      <w:r>
        <w:t>полученный</w:t>
      </w:r>
      <w:r w:rsidRPr="000E752C">
        <w:t xml:space="preserve"> не проводить. (По замечанию Лагутиной Е.А.).</w:t>
      </w:r>
    </w:p>
    <w:p w14:paraId="377DC279" w14:textId="77777777" w:rsidR="00FC00D2" w:rsidRDefault="00FC00D2" w:rsidP="00FC00D2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ов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FC00D2" w:rsidRPr="00E206DC" w14:paraId="62A1BB64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362CB733" w14:textId="77777777" w:rsidR="00FC00D2" w:rsidRPr="00E206DC" w:rsidRDefault="00FC00D2" w:rsidP="00FC00D2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6C7CED3A" w14:textId="77777777" w:rsidR="00FC00D2" w:rsidRPr="00FC00D2" w:rsidRDefault="00FC00D2" w:rsidP="00FC00D2">
            <w:pPr>
              <w:pStyle w:val="a5"/>
              <w:rPr>
                <w:b/>
                <w:bCs/>
              </w:rPr>
            </w:pPr>
            <w:r w:rsidRPr="00FC00D2">
              <w:rPr>
                <w:b/>
                <w:bCs/>
              </w:rPr>
              <w:t xml:space="preserve">1С: </w:t>
            </w:r>
            <w:r w:rsidRPr="00FC00D2">
              <w:rPr>
                <w:b/>
                <w:bCs/>
                <w:lang w:val="en-US"/>
              </w:rPr>
              <w:t>ITIL</w:t>
            </w:r>
            <w:r w:rsidRPr="00FC00D2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0FA5B1C6" w14:textId="77777777" w:rsidR="00FC00D2" w:rsidRPr="00FC00D2" w:rsidRDefault="00FC00D2" w:rsidP="00FC00D2">
            <w:pPr>
              <w:pStyle w:val="a5"/>
              <w:rPr>
                <w:b/>
                <w:bCs/>
                <w:lang w:val="en-US"/>
              </w:rPr>
            </w:pPr>
            <w:r w:rsidRPr="00FC00D2">
              <w:rPr>
                <w:b/>
                <w:bCs/>
              </w:rPr>
              <w:t>1С: БП КОРП (приемник)</w:t>
            </w:r>
          </w:p>
        </w:tc>
      </w:tr>
      <w:tr w:rsidR="00FC00D2" w:rsidRPr="00E206DC" w14:paraId="615B0959" w14:textId="77777777" w:rsidTr="00E40936">
        <w:tc>
          <w:tcPr>
            <w:tcW w:w="1188" w:type="dxa"/>
          </w:tcPr>
          <w:p w14:paraId="719EC996" w14:textId="77777777" w:rsidR="00FC00D2" w:rsidRPr="00E206DC" w:rsidRDefault="00FC00D2" w:rsidP="00FC00D2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73A86CA9" w14:textId="3A9831C1" w:rsidR="00FC00D2" w:rsidRPr="00E206DC" w:rsidRDefault="00FC00D2" w:rsidP="00FC00D2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Поступление</w:t>
            </w:r>
            <w:r w:rsidRPr="00252045">
              <w:rPr>
                <w:bCs/>
              </w:rPr>
              <w:t>ТоваровУслуг</w:t>
            </w:r>
            <w:proofErr w:type="spellEnd"/>
          </w:p>
        </w:tc>
        <w:tc>
          <w:tcPr>
            <w:tcW w:w="3680" w:type="dxa"/>
          </w:tcPr>
          <w:p w14:paraId="1F5D8243" w14:textId="77777777" w:rsidR="00FC00D2" w:rsidRPr="00E206DC" w:rsidRDefault="00FC00D2" w:rsidP="00FC00D2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оступление</w:t>
            </w:r>
            <w:r w:rsidRPr="00252045">
              <w:rPr>
                <w:bCs/>
              </w:rPr>
              <w:t>ТоваровУслуг</w:t>
            </w:r>
            <w:proofErr w:type="spellEnd"/>
          </w:p>
        </w:tc>
      </w:tr>
      <w:tr w:rsidR="00FC00D2" w:rsidRPr="00E206DC" w14:paraId="3EF5738B" w14:textId="77777777" w:rsidTr="00E40936">
        <w:tc>
          <w:tcPr>
            <w:tcW w:w="1188" w:type="dxa"/>
          </w:tcPr>
          <w:p w14:paraId="7C828055" w14:textId="77777777" w:rsidR="00FC00D2" w:rsidRPr="00E206DC" w:rsidRDefault="00FC00D2" w:rsidP="00FC00D2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35823763" w14:textId="00AD18CE" w:rsidR="00FC00D2" w:rsidRPr="00E206DC" w:rsidRDefault="00FC00D2" w:rsidP="00FC00D2">
            <w:pPr>
              <w:pStyle w:val="a5"/>
              <w:rPr>
                <w:b/>
                <w:bCs/>
              </w:rPr>
            </w:pPr>
            <w:r>
              <w:t>Поступление товаров услуг</w:t>
            </w:r>
          </w:p>
        </w:tc>
        <w:tc>
          <w:tcPr>
            <w:tcW w:w="3680" w:type="dxa"/>
          </w:tcPr>
          <w:p w14:paraId="5F93AA34" w14:textId="77777777" w:rsidR="00FC00D2" w:rsidRPr="00E206DC" w:rsidRDefault="00FC00D2" w:rsidP="00FC00D2">
            <w:pPr>
              <w:pStyle w:val="a5"/>
              <w:rPr>
                <w:b/>
                <w:bCs/>
              </w:rPr>
            </w:pPr>
            <w:r w:rsidRPr="00741900">
              <w:rPr>
                <w:bCs/>
              </w:rPr>
              <w:t>Поступлени</w:t>
            </w:r>
            <w:r>
              <w:rPr>
                <w:bCs/>
              </w:rPr>
              <w:t xml:space="preserve">е </w:t>
            </w:r>
            <w:r w:rsidRPr="00252045">
              <w:rPr>
                <w:bCs/>
              </w:rPr>
              <w:t>(акты, накладные, УПД)</w:t>
            </w:r>
          </w:p>
        </w:tc>
      </w:tr>
    </w:tbl>
    <w:p w14:paraId="695E6F7D" w14:textId="77777777" w:rsidR="00FC00D2" w:rsidRDefault="00FC00D2" w:rsidP="00FC00D2"/>
    <w:p w14:paraId="6D54E7EC" w14:textId="1CF9A88F" w:rsidR="00FC00D2" w:rsidRDefault="00FC00D2" w:rsidP="005159BF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источника и прием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284"/>
        <w:gridCol w:w="1032"/>
        <w:gridCol w:w="953"/>
        <w:gridCol w:w="2126"/>
        <w:gridCol w:w="1276"/>
        <w:gridCol w:w="1134"/>
        <w:gridCol w:w="2268"/>
        <w:gridCol w:w="1270"/>
      </w:tblGrid>
      <w:tr w:rsidR="00FC00D2" w:rsidRPr="009D302A" w14:paraId="2BFDB1C2" w14:textId="77777777" w:rsidTr="00E40936">
        <w:tc>
          <w:tcPr>
            <w:tcW w:w="284" w:type="dxa"/>
            <w:vMerge w:val="restart"/>
            <w:shd w:val="clear" w:color="auto" w:fill="BFBFBF" w:themeFill="background1" w:themeFillShade="BF"/>
          </w:tcPr>
          <w:p w14:paraId="6D524676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№ п/п</w:t>
            </w:r>
          </w:p>
        </w:tc>
        <w:tc>
          <w:tcPr>
            <w:tcW w:w="4111" w:type="dxa"/>
            <w:gridSpan w:val="3"/>
            <w:shd w:val="clear" w:color="auto" w:fill="BFBFBF" w:themeFill="background1" w:themeFillShade="BF"/>
          </w:tcPr>
          <w:p w14:paraId="08661548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 xml:space="preserve">1С: </w:t>
            </w:r>
            <w:r w:rsidRPr="008E34BF">
              <w:rPr>
                <w:b/>
                <w:bCs/>
                <w:lang w:val="en-US"/>
              </w:rPr>
              <w:t>ITIL</w:t>
            </w:r>
            <w:r w:rsidRPr="008E34BF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4F4B1ABC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0F4D8540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Комментарий</w:t>
            </w:r>
          </w:p>
        </w:tc>
      </w:tr>
      <w:tr w:rsidR="00FC00D2" w:rsidRPr="00E206DC" w14:paraId="525A6202" w14:textId="77777777" w:rsidTr="00E40936">
        <w:tc>
          <w:tcPr>
            <w:tcW w:w="284" w:type="dxa"/>
            <w:vMerge/>
            <w:shd w:val="clear" w:color="auto" w:fill="BFBFBF" w:themeFill="background1" w:themeFillShade="BF"/>
          </w:tcPr>
          <w:p w14:paraId="3E991A39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1032" w:type="dxa"/>
            <w:shd w:val="clear" w:color="auto" w:fill="BFBFBF" w:themeFill="background1" w:themeFillShade="BF"/>
            <w:vAlign w:val="center"/>
          </w:tcPr>
          <w:p w14:paraId="128FBFC5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Наименование 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2FBCB1D9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74FF9E08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0D5E8EB2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7F950AD1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13CCF10F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38488D1D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:rsidRPr="00411B70" w14:paraId="645706EA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706EC3B6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ШАПКА</w:t>
            </w:r>
          </w:p>
        </w:tc>
      </w:tr>
      <w:tr w:rsidR="00FC00D2" w:rsidRPr="00E206DC" w14:paraId="710C321F" w14:textId="77777777" w:rsidTr="00E40936">
        <w:tc>
          <w:tcPr>
            <w:tcW w:w="284" w:type="dxa"/>
          </w:tcPr>
          <w:p w14:paraId="79B12B20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032" w:type="dxa"/>
          </w:tcPr>
          <w:p w14:paraId="1CD06EF3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33D31BA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DA9710E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486300AD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191DCE7B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27871229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03D081B2" w14:textId="77777777" w:rsidR="00FC00D2" w:rsidRPr="00E206D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B8418E" w:rsidRPr="00E206DC" w14:paraId="53E27264" w14:textId="77777777" w:rsidTr="00E40936">
        <w:tc>
          <w:tcPr>
            <w:tcW w:w="284" w:type="dxa"/>
          </w:tcPr>
          <w:p w14:paraId="7BEBD2C2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032" w:type="dxa"/>
          </w:tcPr>
          <w:p w14:paraId="2101544A" w14:textId="6514393E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4B0B5F71" w14:textId="0ED5268E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0E59539C" w14:textId="5CC7AB5B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13E94E2F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786911A0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71D61BEF" w14:textId="77777777" w:rsidR="00B8418E" w:rsidRPr="00E206DC" w:rsidRDefault="00B8418E" w:rsidP="00B8418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3DFAA6EC" w14:textId="7305A902" w:rsidR="00B8418E" w:rsidRPr="00E206DC" w:rsidRDefault="00B8418E" w:rsidP="00B8418E">
            <w:pPr>
              <w:pStyle w:val="a5"/>
              <w:rPr>
                <w:b/>
                <w:bCs/>
              </w:rPr>
            </w:pPr>
          </w:p>
        </w:tc>
      </w:tr>
      <w:tr w:rsidR="00D255DC" w14:paraId="6DCD5BBF" w14:textId="77777777" w:rsidTr="00E40936">
        <w:tc>
          <w:tcPr>
            <w:tcW w:w="284" w:type="dxa"/>
          </w:tcPr>
          <w:p w14:paraId="314B4B2F" w14:textId="77777777" w:rsidR="00D255DC" w:rsidRDefault="00D255DC" w:rsidP="00D255DC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032" w:type="dxa"/>
          </w:tcPr>
          <w:p w14:paraId="30901049" w14:textId="1CA97745" w:rsidR="00D255DC" w:rsidRDefault="00D255DC" w:rsidP="00D255DC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953" w:type="dxa"/>
          </w:tcPr>
          <w:p w14:paraId="21CD7B91" w14:textId="44F41685" w:rsidR="00D255DC" w:rsidRDefault="00D255DC" w:rsidP="00D255DC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126" w:type="dxa"/>
          </w:tcPr>
          <w:p w14:paraId="630A223F" w14:textId="77777777" w:rsidR="00D255DC" w:rsidRDefault="00D255DC" w:rsidP="00D255DC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</w:tcPr>
          <w:p w14:paraId="16D0AA0C" w14:textId="77777777" w:rsidR="00D255DC" w:rsidRDefault="00D255DC" w:rsidP="00D255DC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1134" w:type="dxa"/>
          </w:tcPr>
          <w:p w14:paraId="5E185C0F" w14:textId="77777777" w:rsidR="00D255DC" w:rsidRDefault="00D255DC" w:rsidP="00D255DC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268" w:type="dxa"/>
          </w:tcPr>
          <w:p w14:paraId="67909326" w14:textId="77777777" w:rsidR="00D255DC" w:rsidRDefault="00D255DC" w:rsidP="00D255DC">
            <w:pPr>
              <w:pStyle w:val="a5"/>
              <w:rPr>
                <w:b/>
                <w:bCs/>
              </w:rPr>
            </w:pPr>
            <w:proofErr w:type="spellStart"/>
            <w:r w:rsidRPr="00E817BA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</w:tcPr>
          <w:p w14:paraId="306A01A1" w14:textId="77777777" w:rsidR="00D255DC" w:rsidRDefault="00D255DC" w:rsidP="00D255DC">
            <w:pPr>
              <w:pStyle w:val="a5"/>
              <w:rPr>
                <w:b/>
                <w:bCs/>
              </w:rPr>
            </w:pPr>
          </w:p>
        </w:tc>
      </w:tr>
      <w:tr w:rsidR="00FC00D2" w14:paraId="34A745C4" w14:textId="77777777" w:rsidTr="00E40936">
        <w:tc>
          <w:tcPr>
            <w:tcW w:w="284" w:type="dxa"/>
          </w:tcPr>
          <w:p w14:paraId="7A459B8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032" w:type="dxa"/>
          </w:tcPr>
          <w:p w14:paraId="5B6D89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143EEC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CF652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20D3A359" w14:textId="77777777" w:rsidR="00FC00D2" w:rsidRPr="0047730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ВидОперации</w:t>
            </w:r>
            <w:proofErr w:type="spellEnd"/>
          </w:p>
        </w:tc>
        <w:tc>
          <w:tcPr>
            <w:tcW w:w="1134" w:type="dxa"/>
          </w:tcPr>
          <w:p w14:paraId="722E4021" w14:textId="77777777" w:rsidR="00FC00D2" w:rsidRPr="0047730D" w:rsidRDefault="00FC00D2" w:rsidP="005159BF">
            <w:pPr>
              <w:pStyle w:val="a5"/>
              <w:rPr>
                <w:b/>
                <w:bCs/>
              </w:rPr>
            </w:pPr>
            <w:r w:rsidRPr="00B269DD">
              <w:rPr>
                <w:bCs/>
              </w:rPr>
              <w:t>Вид операции</w:t>
            </w:r>
          </w:p>
        </w:tc>
        <w:tc>
          <w:tcPr>
            <w:tcW w:w="2268" w:type="dxa"/>
          </w:tcPr>
          <w:p w14:paraId="735F3808" w14:textId="77777777" w:rsidR="00FC00D2" w:rsidRPr="00E817B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269DD">
              <w:rPr>
                <w:bCs/>
              </w:rPr>
              <w:t>ПеречислениеСсылка.ВидыОперацийРеализацияТоваров</w:t>
            </w:r>
            <w:proofErr w:type="spellEnd"/>
          </w:p>
        </w:tc>
        <w:tc>
          <w:tcPr>
            <w:tcW w:w="1270" w:type="dxa"/>
          </w:tcPr>
          <w:p w14:paraId="26F589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орудование»</w:t>
            </w:r>
          </w:p>
        </w:tc>
      </w:tr>
      <w:tr w:rsidR="00FC00D2" w14:paraId="4C7713A9" w14:textId="77777777" w:rsidTr="00E40936">
        <w:tc>
          <w:tcPr>
            <w:tcW w:w="284" w:type="dxa"/>
          </w:tcPr>
          <w:p w14:paraId="102C382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032" w:type="dxa"/>
          </w:tcPr>
          <w:p w14:paraId="0B725895" w14:textId="21AD3707" w:rsidR="00FC00D2" w:rsidRDefault="00D255DC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953" w:type="dxa"/>
          </w:tcPr>
          <w:p w14:paraId="3CBCF2A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клад</w:t>
            </w:r>
          </w:p>
        </w:tc>
        <w:tc>
          <w:tcPr>
            <w:tcW w:w="2126" w:type="dxa"/>
          </w:tcPr>
          <w:p w14:paraId="37B5655B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6" w:type="dxa"/>
          </w:tcPr>
          <w:p w14:paraId="44FE1D7D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070B7E">
              <w:rPr>
                <w:bCs/>
              </w:rPr>
              <w:t>Склад</w:t>
            </w:r>
          </w:p>
        </w:tc>
        <w:tc>
          <w:tcPr>
            <w:tcW w:w="1134" w:type="dxa"/>
          </w:tcPr>
          <w:p w14:paraId="63BE1E8C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r w:rsidRPr="00070B7E">
              <w:rPr>
                <w:bCs/>
              </w:rPr>
              <w:t>Склад</w:t>
            </w:r>
          </w:p>
        </w:tc>
        <w:tc>
          <w:tcPr>
            <w:tcW w:w="2268" w:type="dxa"/>
          </w:tcPr>
          <w:p w14:paraId="0FA6CE68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70B7E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</w:tcPr>
          <w:p w14:paraId="0D4934B1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40DA32AA" w14:textId="77777777" w:rsidTr="00E40936">
        <w:tc>
          <w:tcPr>
            <w:tcW w:w="284" w:type="dxa"/>
          </w:tcPr>
          <w:p w14:paraId="0F3A1E6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032" w:type="dxa"/>
          </w:tcPr>
          <w:p w14:paraId="43AE01E1" w14:textId="09B1D9AA" w:rsidR="00FC00D2" w:rsidRDefault="00DF5BF7" w:rsidP="005159BF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953" w:type="dxa"/>
          </w:tcPr>
          <w:p w14:paraId="058AFD1E" w14:textId="757472B4" w:rsidR="00FC00D2" w:rsidRDefault="00DF5BF7" w:rsidP="005159BF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2126" w:type="dxa"/>
          </w:tcPr>
          <w:p w14:paraId="401D1C5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</w:tcPr>
          <w:p w14:paraId="37D561D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</w:tcPr>
          <w:p w14:paraId="10184BD5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r w:rsidRPr="0066202F">
              <w:rPr>
                <w:bCs/>
              </w:rPr>
              <w:t>Подразделение</w:t>
            </w:r>
          </w:p>
        </w:tc>
        <w:tc>
          <w:tcPr>
            <w:tcW w:w="2268" w:type="dxa"/>
          </w:tcPr>
          <w:p w14:paraId="0F21D71D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6202F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</w:tcPr>
          <w:p w14:paraId="204637DF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735A5E72" w14:textId="77777777" w:rsidTr="00E40936">
        <w:tc>
          <w:tcPr>
            <w:tcW w:w="284" w:type="dxa"/>
            <w:shd w:val="clear" w:color="auto" w:fill="FFFFFF" w:themeFill="background1"/>
          </w:tcPr>
          <w:p w14:paraId="0DD676A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1032" w:type="dxa"/>
            <w:shd w:val="clear" w:color="auto" w:fill="FFFFFF" w:themeFill="background1"/>
          </w:tcPr>
          <w:p w14:paraId="7791D44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089A7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BDF14B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82B2A4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1B02495A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41C4CDD3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18E01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опоставление контрагента и фирмы узнавать из ГРАО</w:t>
            </w:r>
          </w:p>
        </w:tc>
      </w:tr>
      <w:tr w:rsidR="00FC00D2" w14:paraId="4B1468E5" w14:textId="77777777" w:rsidTr="00E40936">
        <w:tc>
          <w:tcPr>
            <w:tcW w:w="284" w:type="dxa"/>
            <w:shd w:val="clear" w:color="auto" w:fill="FFFFFF" w:themeFill="background1"/>
          </w:tcPr>
          <w:p w14:paraId="6CE638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1032" w:type="dxa"/>
            <w:shd w:val="clear" w:color="auto" w:fill="FFFFFF" w:themeFill="background1"/>
          </w:tcPr>
          <w:p w14:paraId="5705B41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0DADAE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70CB61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DB393C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D3A5027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r w:rsidRPr="00566FD8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FFFFFF" w:themeFill="background1"/>
          </w:tcPr>
          <w:p w14:paraId="7121CDFE" w14:textId="77777777" w:rsidR="00FC00D2" w:rsidRPr="00B269DD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66FD8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8E883C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ходить по контрагенту получателю и фирме отправителю в ГРАО</w:t>
            </w:r>
          </w:p>
        </w:tc>
      </w:tr>
      <w:tr w:rsidR="00FC00D2" w14:paraId="458FDBE2" w14:textId="77777777" w:rsidTr="00E40936">
        <w:tc>
          <w:tcPr>
            <w:tcW w:w="284" w:type="dxa"/>
            <w:shd w:val="clear" w:color="auto" w:fill="FFFFFF" w:themeFill="background1"/>
          </w:tcPr>
          <w:p w14:paraId="6908FF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1032" w:type="dxa"/>
            <w:shd w:val="clear" w:color="auto" w:fill="FFFFFF" w:themeFill="background1"/>
          </w:tcPr>
          <w:p w14:paraId="194BD57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D4901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4C9CD6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CDACC55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C751B">
              <w:rPr>
                <w:bCs/>
              </w:rPr>
              <w:t>СпособЗачетаАванс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0DD846A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BC751B">
              <w:rPr>
                <w:bCs/>
              </w:rPr>
              <w:t>Зачет аванса</w:t>
            </w:r>
          </w:p>
        </w:tc>
        <w:tc>
          <w:tcPr>
            <w:tcW w:w="2268" w:type="dxa"/>
            <w:shd w:val="clear" w:color="auto" w:fill="FFFFFF" w:themeFill="background1"/>
          </w:tcPr>
          <w:p w14:paraId="0D2D9E71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C751B">
              <w:rPr>
                <w:bCs/>
              </w:rPr>
              <w:t>ПеречислениеСсылка.СпособыЗачетаАванс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A2416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Всегда «</w:t>
            </w:r>
            <w:r w:rsidRPr="00053798">
              <w:rPr>
                <w:bCs/>
              </w:rPr>
              <w:t>Автоматически</w:t>
            </w:r>
            <w:r>
              <w:rPr>
                <w:bCs/>
              </w:rPr>
              <w:t>»</w:t>
            </w:r>
          </w:p>
        </w:tc>
      </w:tr>
      <w:tr w:rsidR="00FC00D2" w14:paraId="5E6F5F20" w14:textId="77777777" w:rsidTr="00E40936">
        <w:tc>
          <w:tcPr>
            <w:tcW w:w="284" w:type="dxa"/>
            <w:shd w:val="clear" w:color="auto" w:fill="FFFFFF" w:themeFill="background1"/>
          </w:tcPr>
          <w:p w14:paraId="3AF354E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1032" w:type="dxa"/>
            <w:shd w:val="clear" w:color="auto" w:fill="FFFFFF" w:themeFill="background1"/>
          </w:tcPr>
          <w:p w14:paraId="240C05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C2F1C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66F2C0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1F8AB3C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45173">
              <w:rPr>
                <w:bCs/>
              </w:rPr>
              <w:t>ТипЦен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BCDFA76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245173">
              <w:rPr>
                <w:bCs/>
              </w:rPr>
              <w:t>Тип цен</w:t>
            </w:r>
          </w:p>
        </w:tc>
        <w:tc>
          <w:tcPr>
            <w:tcW w:w="2268" w:type="dxa"/>
            <w:shd w:val="clear" w:color="auto" w:fill="FFFFFF" w:themeFill="background1"/>
          </w:tcPr>
          <w:p w14:paraId="480E364A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45173">
              <w:rPr>
                <w:bCs/>
              </w:rPr>
              <w:t>СправочникСсылка.ТипыЦенНоменклатур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445A24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з договора</w:t>
            </w:r>
          </w:p>
        </w:tc>
      </w:tr>
      <w:tr w:rsidR="00FC00D2" w14:paraId="4F77C241" w14:textId="77777777" w:rsidTr="00E40936">
        <w:tc>
          <w:tcPr>
            <w:tcW w:w="284" w:type="dxa"/>
            <w:shd w:val="clear" w:color="auto" w:fill="FFFFFF" w:themeFill="background1"/>
          </w:tcPr>
          <w:p w14:paraId="71A1269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1</w:t>
            </w:r>
          </w:p>
        </w:tc>
        <w:tc>
          <w:tcPr>
            <w:tcW w:w="1032" w:type="dxa"/>
            <w:shd w:val="clear" w:color="auto" w:fill="FFFFFF" w:themeFill="background1"/>
          </w:tcPr>
          <w:p w14:paraId="4E52522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725D61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19408B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71F9A83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ВалютаДокум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27796B8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DF4464">
              <w:rPr>
                <w:bCs/>
              </w:rPr>
              <w:t>Валют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0DDBF87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СправочникСсылка.Валю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60957B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з договора</w:t>
            </w:r>
          </w:p>
        </w:tc>
      </w:tr>
      <w:tr w:rsidR="00FC00D2" w14:paraId="0515AC6B" w14:textId="77777777" w:rsidTr="00E40936">
        <w:tc>
          <w:tcPr>
            <w:tcW w:w="284" w:type="dxa"/>
          </w:tcPr>
          <w:p w14:paraId="4064143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1032" w:type="dxa"/>
          </w:tcPr>
          <w:p w14:paraId="5A68BC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F0232E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1267CA5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2CB5B21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F4464">
              <w:rPr>
                <w:bCs/>
              </w:rPr>
              <w:t>КурсВзаиморасчетов</w:t>
            </w:r>
            <w:proofErr w:type="spellEnd"/>
          </w:p>
        </w:tc>
        <w:tc>
          <w:tcPr>
            <w:tcW w:w="1134" w:type="dxa"/>
          </w:tcPr>
          <w:p w14:paraId="3E73D8CE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DF4464">
              <w:rPr>
                <w:bCs/>
              </w:rPr>
              <w:t>Курс взаиморасчетов</w:t>
            </w:r>
          </w:p>
        </w:tc>
        <w:tc>
          <w:tcPr>
            <w:tcW w:w="2268" w:type="dxa"/>
          </w:tcPr>
          <w:p w14:paraId="7D512C2D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4)</w:t>
            </w:r>
          </w:p>
        </w:tc>
        <w:tc>
          <w:tcPr>
            <w:tcW w:w="1270" w:type="dxa"/>
          </w:tcPr>
          <w:p w14:paraId="2E18B64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1</w:t>
            </w:r>
          </w:p>
        </w:tc>
      </w:tr>
      <w:tr w:rsidR="00FC00D2" w14:paraId="59DC6D45" w14:textId="77777777" w:rsidTr="00E40936">
        <w:tc>
          <w:tcPr>
            <w:tcW w:w="284" w:type="dxa"/>
          </w:tcPr>
          <w:p w14:paraId="2B844A8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1032" w:type="dxa"/>
          </w:tcPr>
          <w:p w14:paraId="0D2D009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127C033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3A92FE9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43E8D06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B1D1A">
              <w:rPr>
                <w:bCs/>
              </w:rPr>
              <w:t>КратностьВзаиморасчетов</w:t>
            </w:r>
            <w:proofErr w:type="spellEnd"/>
          </w:p>
        </w:tc>
        <w:tc>
          <w:tcPr>
            <w:tcW w:w="1134" w:type="dxa"/>
          </w:tcPr>
          <w:p w14:paraId="5EB4FDAA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6B1D1A">
              <w:rPr>
                <w:bCs/>
              </w:rPr>
              <w:t>Кратность взаиморасчетов</w:t>
            </w:r>
          </w:p>
        </w:tc>
        <w:tc>
          <w:tcPr>
            <w:tcW w:w="2268" w:type="dxa"/>
          </w:tcPr>
          <w:p w14:paraId="60743E78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0)</w:t>
            </w:r>
          </w:p>
        </w:tc>
        <w:tc>
          <w:tcPr>
            <w:tcW w:w="1270" w:type="dxa"/>
          </w:tcPr>
          <w:p w14:paraId="668D680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 1</w:t>
            </w:r>
          </w:p>
        </w:tc>
      </w:tr>
      <w:tr w:rsidR="00FC00D2" w14:paraId="35662CD7" w14:textId="77777777" w:rsidTr="00CE1A65">
        <w:tc>
          <w:tcPr>
            <w:tcW w:w="284" w:type="dxa"/>
            <w:shd w:val="clear" w:color="auto" w:fill="FFD966" w:themeFill="accent4" w:themeFillTint="99"/>
          </w:tcPr>
          <w:p w14:paraId="7858C7A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0F05E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2072F35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74ED070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44344B89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B1D1A">
              <w:rPr>
                <w:bCs/>
              </w:rPr>
              <w:t>СуммаВключаетНДС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2542A5DB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E760A4">
              <w:rPr>
                <w:bCs/>
              </w:rPr>
              <w:t>Сумма включает НДС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08E1894B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D966" w:themeFill="accent4" w:themeFillTint="99"/>
          </w:tcPr>
          <w:p w14:paraId="1BBBAB18" w14:textId="77777777" w:rsidR="00FC00D2" w:rsidRDefault="00FC00D2" w:rsidP="005159BF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="00256480">
              <w:rPr>
                <w:bCs/>
              </w:rPr>
              <w:t>Истина</w:t>
            </w:r>
            <w:r>
              <w:rPr>
                <w:bCs/>
              </w:rPr>
              <w:t>»</w:t>
            </w:r>
          </w:p>
          <w:p w14:paraId="4F5CC7B4" w14:textId="21918ED4" w:rsidR="00CE1A65" w:rsidRDefault="00CE1A65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FC00D2" w14:paraId="4F23E057" w14:textId="77777777" w:rsidTr="00E40936">
        <w:tc>
          <w:tcPr>
            <w:tcW w:w="284" w:type="dxa"/>
          </w:tcPr>
          <w:p w14:paraId="2BD315E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5</w:t>
            </w:r>
          </w:p>
        </w:tc>
        <w:tc>
          <w:tcPr>
            <w:tcW w:w="1032" w:type="dxa"/>
          </w:tcPr>
          <w:p w14:paraId="5BFB80E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5A8C024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840C6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8183C61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760A4">
              <w:rPr>
                <w:bCs/>
              </w:rPr>
              <w:t>СчетУчетаРасчетовСКонтрагентом</w:t>
            </w:r>
            <w:proofErr w:type="spellEnd"/>
          </w:p>
        </w:tc>
        <w:tc>
          <w:tcPr>
            <w:tcW w:w="1134" w:type="dxa"/>
          </w:tcPr>
          <w:p w14:paraId="54D14A20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r w:rsidRPr="00E760A4">
              <w:rPr>
                <w:bCs/>
              </w:rPr>
              <w:t>Счет учета расчетов с контрагентом</w:t>
            </w:r>
          </w:p>
        </w:tc>
        <w:tc>
          <w:tcPr>
            <w:tcW w:w="2268" w:type="dxa"/>
          </w:tcPr>
          <w:p w14:paraId="7C15953F" w14:textId="77777777" w:rsidR="00FC00D2" w:rsidRPr="00566F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760A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630B9A1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1585F4EF" w14:textId="77777777" w:rsidTr="00E40936">
        <w:tc>
          <w:tcPr>
            <w:tcW w:w="284" w:type="dxa"/>
          </w:tcPr>
          <w:p w14:paraId="2E623D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1032" w:type="dxa"/>
          </w:tcPr>
          <w:p w14:paraId="09F0678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66C0795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00FCBE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B12D2D4" w14:textId="77777777" w:rsidR="00FC00D2" w:rsidRPr="00E760A4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172AA8">
              <w:rPr>
                <w:bCs/>
              </w:rPr>
              <w:t>СчетУчетаРасчетовПоАвансам</w:t>
            </w:r>
            <w:proofErr w:type="spellEnd"/>
          </w:p>
        </w:tc>
        <w:tc>
          <w:tcPr>
            <w:tcW w:w="1134" w:type="dxa"/>
          </w:tcPr>
          <w:p w14:paraId="1C2F0961" w14:textId="77777777" w:rsidR="00FC00D2" w:rsidRPr="00E760A4" w:rsidRDefault="00FC00D2" w:rsidP="005159BF">
            <w:pPr>
              <w:pStyle w:val="a5"/>
              <w:rPr>
                <w:b/>
                <w:bCs/>
              </w:rPr>
            </w:pPr>
            <w:r w:rsidRPr="00172AA8">
              <w:rPr>
                <w:bCs/>
              </w:rPr>
              <w:t>Счет учета расчетов по авансам</w:t>
            </w:r>
          </w:p>
        </w:tc>
        <w:tc>
          <w:tcPr>
            <w:tcW w:w="2268" w:type="dxa"/>
          </w:tcPr>
          <w:p w14:paraId="53877EB7" w14:textId="77777777" w:rsidR="00FC00D2" w:rsidRPr="00E760A4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172AA8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1015205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2F7B6D27" w14:textId="77777777" w:rsidTr="00E40936">
        <w:tc>
          <w:tcPr>
            <w:tcW w:w="284" w:type="dxa"/>
          </w:tcPr>
          <w:p w14:paraId="4F12341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1032" w:type="dxa"/>
          </w:tcPr>
          <w:p w14:paraId="08642F5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0678FB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6A485CF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522457E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A69B1">
              <w:rPr>
                <w:bCs/>
              </w:rPr>
              <w:t>СчетУчетаРасчетовПоТаре</w:t>
            </w:r>
            <w:proofErr w:type="spellEnd"/>
          </w:p>
        </w:tc>
        <w:tc>
          <w:tcPr>
            <w:tcW w:w="1134" w:type="dxa"/>
          </w:tcPr>
          <w:p w14:paraId="3ED0D89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2A69B1">
              <w:rPr>
                <w:bCs/>
              </w:rPr>
              <w:t>Счет расчетов по таре</w:t>
            </w:r>
          </w:p>
        </w:tc>
        <w:tc>
          <w:tcPr>
            <w:tcW w:w="2268" w:type="dxa"/>
          </w:tcPr>
          <w:p w14:paraId="6D12601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A69B1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</w:tcPr>
          <w:p w14:paraId="74FD2B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6CCA81F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D1730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DBD0A6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44F9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9243C2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E2474C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50B41">
              <w:rPr>
                <w:bCs/>
              </w:rPr>
              <w:t>СчетНаОплатуПоставщи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7A1544E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E50B41">
              <w:rPr>
                <w:bCs/>
              </w:rPr>
              <w:t>Счет на оплат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32C15E5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50B41">
              <w:rPr>
                <w:bCs/>
              </w:rPr>
              <w:t>ДокументСсылка.СчетНаОплатуПоставщик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D50B8B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9957B2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FE7EF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FD6A3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84BEBE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A5B49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70DDD1E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отправи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9E8C70D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отправи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2292101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220D3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EE3F0B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878118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6A2AA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9857B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0E9738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701E8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F4BA888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получатель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48D30A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220D3">
              <w:rPr>
                <w:bCs/>
              </w:rPr>
              <w:t>Грузополучател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790B9A2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141E5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62E477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0F7644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145EA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246A98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BE2A31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0979DA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387993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A25A0">
              <w:rPr>
                <w:bCs/>
              </w:rPr>
              <w:t>АдресДоставк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40C7C89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5A25A0">
              <w:rPr>
                <w:bCs/>
              </w:rPr>
              <w:t>Адрес достав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E12732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5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4D881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5F18061" w14:textId="77777777" w:rsidTr="005C42AB">
        <w:tc>
          <w:tcPr>
            <w:tcW w:w="284" w:type="dxa"/>
            <w:shd w:val="clear" w:color="auto" w:fill="FFE599" w:themeFill="accent4" w:themeFillTint="66"/>
          </w:tcPr>
          <w:p w14:paraId="4DCE6E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1032" w:type="dxa"/>
            <w:shd w:val="clear" w:color="auto" w:fill="FFE599" w:themeFill="accent4" w:themeFillTint="66"/>
          </w:tcPr>
          <w:p w14:paraId="0377D0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E599" w:themeFill="accent4" w:themeFillTint="66"/>
          </w:tcPr>
          <w:p w14:paraId="2681558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E599" w:themeFill="accent4" w:themeFillTint="66"/>
          </w:tcPr>
          <w:p w14:paraId="4ABA07E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E599" w:themeFill="accent4" w:themeFillTint="66"/>
          </w:tcPr>
          <w:p w14:paraId="5DCE4B83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87662">
              <w:rPr>
                <w:bCs/>
              </w:rPr>
              <w:t>НомерВходящегоДокумента</w:t>
            </w:r>
            <w:proofErr w:type="spellEnd"/>
          </w:p>
        </w:tc>
        <w:tc>
          <w:tcPr>
            <w:tcW w:w="1134" w:type="dxa"/>
            <w:shd w:val="clear" w:color="auto" w:fill="FFE599" w:themeFill="accent4" w:themeFillTint="66"/>
          </w:tcPr>
          <w:p w14:paraId="4E33C093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DF6D58">
              <w:rPr>
                <w:bCs/>
              </w:rPr>
              <w:t>Номер документа сторонней организации</w:t>
            </w:r>
          </w:p>
        </w:tc>
        <w:tc>
          <w:tcPr>
            <w:tcW w:w="2268" w:type="dxa"/>
            <w:shd w:val="clear" w:color="auto" w:fill="FFE599" w:themeFill="accent4" w:themeFillTint="66"/>
          </w:tcPr>
          <w:p w14:paraId="326F950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50)</w:t>
            </w:r>
          </w:p>
        </w:tc>
        <w:tc>
          <w:tcPr>
            <w:tcW w:w="1270" w:type="dxa"/>
            <w:shd w:val="clear" w:color="auto" w:fill="FFE599" w:themeFill="accent4" w:themeFillTint="66"/>
          </w:tcPr>
          <w:p w14:paraId="21C49A3D" w14:textId="77777777" w:rsidR="00FC00D2" w:rsidRDefault="00FC00D2" w:rsidP="005159BF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Номер </w:t>
            </w:r>
            <w:r w:rsidR="005C42AB">
              <w:rPr>
                <w:bCs/>
              </w:rPr>
              <w:t>Р</w:t>
            </w:r>
            <w:r>
              <w:rPr>
                <w:bCs/>
              </w:rPr>
              <w:t>еализаци</w:t>
            </w:r>
            <w:r w:rsidR="005C42AB">
              <w:rPr>
                <w:bCs/>
              </w:rPr>
              <w:t xml:space="preserve">и </w:t>
            </w:r>
            <w:r>
              <w:rPr>
                <w:bCs/>
              </w:rPr>
              <w:t>и</w:t>
            </w:r>
            <w:r w:rsidR="005C42AB">
              <w:rPr>
                <w:bCs/>
              </w:rPr>
              <w:t>ли Передачи ОС</w:t>
            </w:r>
            <w:r w:rsidR="0051255E">
              <w:rPr>
                <w:bCs/>
              </w:rPr>
              <w:t xml:space="preserve"> в БП</w:t>
            </w:r>
            <w:r w:rsidR="00B328FC">
              <w:rPr>
                <w:bCs/>
              </w:rPr>
              <w:t>.</w:t>
            </w:r>
          </w:p>
          <w:p w14:paraId="7DB50E46" w14:textId="58238D81" w:rsidR="00B328FC" w:rsidRDefault="00B328FC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</w:t>
            </w:r>
            <w:r w:rsidR="00E81445">
              <w:rPr>
                <w:bCs/>
              </w:rPr>
              <w:t>ю</w:t>
            </w:r>
            <w:r>
              <w:rPr>
                <w:bCs/>
              </w:rPr>
              <w:t xml:space="preserve"> Логиновой Е.С.</w:t>
            </w:r>
          </w:p>
        </w:tc>
      </w:tr>
      <w:tr w:rsidR="00FC00D2" w14:paraId="7946000F" w14:textId="77777777" w:rsidTr="0051255E">
        <w:tc>
          <w:tcPr>
            <w:tcW w:w="284" w:type="dxa"/>
            <w:shd w:val="clear" w:color="auto" w:fill="FFE599" w:themeFill="accent4" w:themeFillTint="66"/>
          </w:tcPr>
          <w:p w14:paraId="3CD6C0E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1032" w:type="dxa"/>
            <w:shd w:val="clear" w:color="auto" w:fill="FFE599" w:themeFill="accent4" w:themeFillTint="66"/>
          </w:tcPr>
          <w:p w14:paraId="15B382EA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953" w:type="dxa"/>
            <w:shd w:val="clear" w:color="auto" w:fill="FFE599" w:themeFill="accent4" w:themeFillTint="66"/>
          </w:tcPr>
          <w:p w14:paraId="22B1FD70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2126" w:type="dxa"/>
            <w:shd w:val="clear" w:color="auto" w:fill="FFE599" w:themeFill="accent4" w:themeFillTint="66"/>
          </w:tcPr>
          <w:p w14:paraId="21546E88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1276" w:type="dxa"/>
            <w:shd w:val="clear" w:color="auto" w:fill="FFE599" w:themeFill="accent4" w:themeFillTint="66"/>
          </w:tcPr>
          <w:p w14:paraId="3F211DC4" w14:textId="77777777" w:rsidR="00FC00D2" w:rsidRPr="00C8766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D2B4F">
              <w:rPr>
                <w:bCs/>
              </w:rPr>
              <w:t>ДатаВходящегоДокумента</w:t>
            </w:r>
            <w:proofErr w:type="spellEnd"/>
          </w:p>
        </w:tc>
        <w:tc>
          <w:tcPr>
            <w:tcW w:w="1134" w:type="dxa"/>
            <w:shd w:val="clear" w:color="auto" w:fill="FFE599" w:themeFill="accent4" w:themeFillTint="66"/>
          </w:tcPr>
          <w:p w14:paraId="747FB12E" w14:textId="77777777" w:rsidR="00FC00D2" w:rsidRPr="00DF6D58" w:rsidRDefault="00FC00D2" w:rsidP="005159BF">
            <w:pPr>
              <w:pStyle w:val="a5"/>
              <w:rPr>
                <w:b/>
                <w:bCs/>
              </w:rPr>
            </w:pPr>
            <w:r w:rsidRPr="003D2B4F">
              <w:rPr>
                <w:bCs/>
              </w:rPr>
              <w:t>Дата документа сторонней организации</w:t>
            </w:r>
          </w:p>
        </w:tc>
        <w:tc>
          <w:tcPr>
            <w:tcW w:w="2268" w:type="dxa"/>
            <w:shd w:val="clear" w:color="auto" w:fill="FFE599" w:themeFill="accent4" w:themeFillTint="66"/>
          </w:tcPr>
          <w:p w14:paraId="61BD2E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FFE599" w:themeFill="accent4" w:themeFillTint="66"/>
          </w:tcPr>
          <w:p w14:paraId="7A7A7F78" w14:textId="77777777" w:rsidR="00FC00D2" w:rsidRDefault="00FC00D2" w:rsidP="005159BF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Дата </w:t>
            </w:r>
            <w:r w:rsidR="005C42AB">
              <w:rPr>
                <w:bCs/>
              </w:rPr>
              <w:t>Реализации или</w:t>
            </w:r>
          </w:p>
          <w:p w14:paraId="50342C6A" w14:textId="77777777" w:rsidR="005C42AB" w:rsidRDefault="0078698D" w:rsidP="005159BF">
            <w:pPr>
              <w:pStyle w:val="a5"/>
              <w:rPr>
                <w:bCs/>
              </w:rPr>
            </w:pPr>
            <w:r>
              <w:rPr>
                <w:bCs/>
              </w:rPr>
              <w:t>Передачи ОС</w:t>
            </w:r>
            <w:r w:rsidR="0051255E">
              <w:rPr>
                <w:bCs/>
              </w:rPr>
              <w:t xml:space="preserve"> в БП</w:t>
            </w:r>
            <w:r w:rsidR="00E81445">
              <w:rPr>
                <w:bCs/>
              </w:rPr>
              <w:t>.</w:t>
            </w:r>
          </w:p>
          <w:p w14:paraId="31B7F530" w14:textId="7C98CFCC" w:rsidR="00E81445" w:rsidRDefault="00E81445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огиновой Е.С.</w:t>
            </w:r>
          </w:p>
        </w:tc>
      </w:tr>
      <w:tr w:rsidR="00FC00D2" w14:paraId="7E05F6C6" w14:textId="77777777" w:rsidTr="00E40936">
        <w:tc>
          <w:tcPr>
            <w:tcW w:w="284" w:type="dxa"/>
          </w:tcPr>
          <w:p w14:paraId="0D7D468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1032" w:type="dxa"/>
          </w:tcPr>
          <w:p w14:paraId="1A082F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4713BFC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5BB22E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5DAB2D3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C56A0">
              <w:rPr>
                <w:bCs/>
              </w:rPr>
              <w:t>СуммаДокумента</w:t>
            </w:r>
            <w:proofErr w:type="spellEnd"/>
          </w:p>
        </w:tc>
        <w:tc>
          <w:tcPr>
            <w:tcW w:w="1134" w:type="dxa"/>
          </w:tcPr>
          <w:p w14:paraId="0AF1696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FC56A0">
              <w:rPr>
                <w:bCs/>
              </w:rPr>
              <w:t>Сумма</w:t>
            </w:r>
          </w:p>
        </w:tc>
        <w:tc>
          <w:tcPr>
            <w:tcW w:w="2268" w:type="dxa"/>
          </w:tcPr>
          <w:p w14:paraId="6A6440AB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</w:tcPr>
          <w:p w14:paraId="2311D43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тог по ТЧ</w:t>
            </w:r>
          </w:p>
        </w:tc>
      </w:tr>
      <w:tr w:rsidR="00FC00D2" w14:paraId="2806D9DA" w14:textId="77777777" w:rsidTr="00E40936">
        <w:tc>
          <w:tcPr>
            <w:tcW w:w="284" w:type="dxa"/>
            <w:shd w:val="clear" w:color="auto" w:fill="FFFFFF" w:themeFill="background1"/>
          </w:tcPr>
          <w:p w14:paraId="45D8F2C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1032" w:type="dxa"/>
            <w:shd w:val="clear" w:color="auto" w:fill="FFFFFF" w:themeFill="background1"/>
          </w:tcPr>
          <w:p w14:paraId="2EE5B4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D486D8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E9FA8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E1F178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E90B74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39D69B0B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E90B74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7906B85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0B74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1DB603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FC00D2" w14:paraId="0F44B64E" w14:textId="77777777" w:rsidTr="00C21F09">
        <w:tc>
          <w:tcPr>
            <w:tcW w:w="284" w:type="dxa"/>
            <w:shd w:val="clear" w:color="auto" w:fill="FFD966" w:themeFill="accent4" w:themeFillTint="99"/>
          </w:tcPr>
          <w:p w14:paraId="29E038B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19EBB67E" w14:textId="75E8C650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докумен</w:t>
            </w:r>
            <w:r>
              <w:rPr>
                <w:bCs/>
              </w:rPr>
              <w:lastRenderedPageBreak/>
              <w:t>та + Комментарий</w:t>
            </w:r>
            <w:r w:rsidR="00C51724">
              <w:rPr>
                <w:bCs/>
              </w:rPr>
              <w:t xml:space="preserve"> + ответственный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02C4D19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53A99B8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2CC10FD9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7A0130">
              <w:rPr>
                <w:bCs/>
              </w:rPr>
              <w:t>Комментарий</w:t>
            </w:r>
          </w:p>
        </w:tc>
        <w:tc>
          <w:tcPr>
            <w:tcW w:w="1134" w:type="dxa"/>
            <w:shd w:val="clear" w:color="auto" w:fill="FFD966" w:themeFill="accent4" w:themeFillTint="99"/>
          </w:tcPr>
          <w:p w14:paraId="0589B4F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7A0130">
              <w:rPr>
                <w:bCs/>
              </w:rPr>
              <w:t>Комментарий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0EF096B1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FFD966" w:themeFill="accent4" w:themeFillTint="99"/>
          </w:tcPr>
          <w:p w14:paraId="3ED1BCCC" w14:textId="72A14FDC" w:rsidR="00FC00D2" w:rsidRPr="00C51724" w:rsidRDefault="00C51724" w:rsidP="005159BF">
            <w:pPr>
              <w:pStyle w:val="a5"/>
            </w:pPr>
            <w:r>
              <w:t xml:space="preserve">По замечанию </w:t>
            </w:r>
            <w:r>
              <w:lastRenderedPageBreak/>
              <w:t>Лагутиной Е.А.</w:t>
            </w:r>
          </w:p>
        </w:tc>
      </w:tr>
      <w:tr w:rsidR="00FC00D2" w14:paraId="41F845C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A1279C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2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1D7481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AF4C6E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B7EBEF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870F50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B6F92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074EB95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CB6F92">
              <w:rPr>
                <w:bCs/>
              </w:rPr>
              <w:t>Ручная 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07E651B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BF99C9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07EDE90" w14:textId="77777777" w:rsidTr="00E40936">
        <w:tc>
          <w:tcPr>
            <w:tcW w:w="284" w:type="dxa"/>
            <w:shd w:val="clear" w:color="auto" w:fill="FFFFFF" w:themeFill="background1"/>
          </w:tcPr>
          <w:p w14:paraId="6C99109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1032" w:type="dxa"/>
            <w:shd w:val="clear" w:color="auto" w:fill="FFFFFF" w:themeFill="background1"/>
          </w:tcPr>
          <w:p w14:paraId="471D9C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6178C7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073DA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785548C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43DA3">
              <w:rPr>
                <w:bCs/>
              </w:rPr>
              <w:t>НДСВключенВСтоимость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109702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A43DA3">
              <w:rPr>
                <w:bCs/>
              </w:rPr>
              <w:t>НДС включен в стоимость</w:t>
            </w:r>
          </w:p>
        </w:tc>
        <w:tc>
          <w:tcPr>
            <w:tcW w:w="2268" w:type="dxa"/>
            <w:shd w:val="clear" w:color="auto" w:fill="FFFFFF" w:themeFill="background1"/>
          </w:tcPr>
          <w:p w14:paraId="52205438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3D4BD03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Ложь</w:t>
            </w:r>
          </w:p>
        </w:tc>
      </w:tr>
      <w:tr w:rsidR="00FC00D2" w14:paraId="5FB8FB2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E2D105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1D8546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32C121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CBE1E0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4928BB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ТипЦе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506ECE2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A43DA3">
              <w:rPr>
                <w:bCs/>
              </w:rPr>
              <w:t>Тип цен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5BA684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43DA3">
              <w:rPr>
                <w:bCs/>
              </w:rPr>
              <w:t>СправочникСсылка.ТипыЦенНоменклатур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B3E4A6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F56DAB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687E7A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6CFAFE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89B81B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CC12A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FF5AF2D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AB5">
              <w:rPr>
                <w:bCs/>
              </w:rPr>
              <w:t>КодВидаТранспор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F4DFE87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312AB5">
              <w:rPr>
                <w:bCs/>
              </w:rPr>
              <w:t>Вид транспор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E2A6F30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CF85E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4E620F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21078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CFD6C4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12FC3D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0783C0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FA30812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AB5">
              <w:rPr>
                <w:bCs/>
              </w:rPr>
              <w:t>НДСНеВыделять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C79713C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312AB5">
              <w:rPr>
                <w:bCs/>
              </w:rPr>
              <w:t>НДС не выделять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9F9C458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DEE2AA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67F865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B8C038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570B47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FC8832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A5CA9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FEB7C62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C0A4D">
              <w:rPr>
                <w:bCs/>
              </w:rPr>
              <w:t>ЕстьМаркируемаяПродукцияГИС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80FA40D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EC0A4D">
              <w:rPr>
                <w:bCs/>
              </w:rPr>
              <w:t>Есть маркируемая продукция ГИС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B156881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F56F84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8327B2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551D3E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F3B416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F47CE6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0C606A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FB2325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D87C4E">
              <w:rPr>
                <w:bCs/>
              </w:rPr>
              <w:t>МОЛ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880056E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D87C4E">
              <w:rPr>
                <w:bCs/>
              </w:rPr>
              <w:t>МОЛ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25D0F4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87C4E">
              <w:rPr>
                <w:bCs/>
              </w:rPr>
              <w:t>СправочникСсылка.ФизическиеЛиц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71FC0C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F2B985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3ABC5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FD54D3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4FF5C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37FB1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4D3855F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87C4E">
              <w:rPr>
                <w:bCs/>
              </w:rPr>
              <w:t>МестонахождениеО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1B046D6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D87C4E">
              <w:rPr>
                <w:bCs/>
              </w:rPr>
              <w:t>Местонахождение О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29A317F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87C4E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0699F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D3456A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680C7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5604D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A9A7CF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3BA45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BFC1FEA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659EC">
              <w:rPr>
                <w:bCs/>
              </w:rPr>
              <w:t>ГруппаО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2615509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r w:rsidRPr="00B659EC">
              <w:rPr>
                <w:bCs/>
              </w:rPr>
              <w:t>Группа учета О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B080C05" w14:textId="77777777" w:rsidR="00FC00D2" w:rsidRPr="00172AA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659EC">
              <w:rPr>
                <w:bCs/>
              </w:rPr>
              <w:t>ПеречислениеСсылка.Группы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EC1D5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E3DA6E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BEDAA5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7AC019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CC552E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0AFE8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D25B6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641D">
              <w:rPr>
                <w:bCs/>
              </w:rPr>
              <w:t>СпособОтраженияРасходовПоАмортиз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2085AC7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8B641D">
              <w:rPr>
                <w:bCs/>
              </w:rPr>
              <w:t>Способ отражения расходов по амортиз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58F4329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641D">
              <w:rPr>
                <w:bCs/>
              </w:rPr>
              <w:t>СправочникСсылка.СпособыОтраженияРасходовПоАмортизац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4103E9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E751A1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E39D94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C50F9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84FC3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DCD81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FFAA1C4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641D">
              <w:rPr>
                <w:bCs/>
              </w:rPr>
              <w:t>ОбъектыПредназначеныДляСдачиВАренд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D1CD0CA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8B641D">
              <w:rPr>
                <w:bCs/>
              </w:rPr>
              <w:t>Объекты предназначены для сдачи в аренд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582C77F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52C458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EAFF54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761B4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7022E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9D18DD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73AE9C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A26BF52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36F57">
              <w:rPr>
                <w:bCs/>
              </w:rPr>
              <w:t>АР_НачалоПери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B8692B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Начало пери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4B66B57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540B6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B2B1BB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F60DB7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1CF383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5ABAE3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46EB2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9B78D49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36F57">
              <w:rPr>
                <w:bCs/>
              </w:rPr>
              <w:t>АР_ОкончаниеПери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1B3EEC2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Окончание пери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DB35A8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AA65C2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7BCBE74" w14:textId="77777777" w:rsidTr="00E40936">
        <w:tc>
          <w:tcPr>
            <w:tcW w:w="284" w:type="dxa"/>
            <w:shd w:val="clear" w:color="auto" w:fill="FFFFFF" w:themeFill="background1"/>
          </w:tcPr>
          <w:p w14:paraId="0FD30E8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9</w:t>
            </w:r>
          </w:p>
        </w:tc>
        <w:tc>
          <w:tcPr>
            <w:tcW w:w="1032" w:type="dxa"/>
            <w:shd w:val="clear" w:color="auto" w:fill="FFFFFF" w:themeFill="background1"/>
          </w:tcPr>
          <w:p w14:paraId="2EE0283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874303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C6A33C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1502611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36F57">
              <w:rPr>
                <w:bCs/>
              </w:rPr>
              <w:t>АР_ВидПериод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AD1216F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36F57">
              <w:rPr>
                <w:bCs/>
              </w:rPr>
              <w:t>Вид периода</w:t>
            </w:r>
          </w:p>
        </w:tc>
        <w:tc>
          <w:tcPr>
            <w:tcW w:w="2268" w:type="dxa"/>
            <w:shd w:val="clear" w:color="auto" w:fill="FFFFFF" w:themeFill="background1"/>
          </w:tcPr>
          <w:p w14:paraId="63FC6F32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36F57">
              <w:rPr>
                <w:bCs/>
              </w:rPr>
              <w:t>ПеречислениеСсылка.ДоступныеПериодыОтчет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642C32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2A44AD6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Месяц»</w:t>
            </w:r>
          </w:p>
        </w:tc>
      </w:tr>
      <w:tr w:rsidR="00FC00D2" w14:paraId="2A8155A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EE33B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E7E365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AF728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E53D1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6504BA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B3EDB">
              <w:rPr>
                <w:bCs/>
              </w:rPr>
              <w:t>АР_НеКонтролироватьСоответствиеСодержаниюДоговор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57332F4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B3EDB">
              <w:rPr>
                <w:bCs/>
              </w:rPr>
              <w:t>Не контролировать соответствие содержанию догово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F769D4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47B553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371748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EBFE1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43724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08452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F6E4A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26588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B3EDB">
              <w:rPr>
                <w:bCs/>
              </w:rPr>
              <w:t>АР_ВидОпер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B1DF433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 w:rsidRPr="000B3EDB">
              <w:rPr>
                <w:bCs/>
              </w:rPr>
              <w:t>Вид операци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72E303A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B3EDB">
              <w:rPr>
                <w:bCs/>
              </w:rPr>
              <w:t>ПеречислениеСсылка.АР_ВидыОперацийПоступлений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1FD09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8FE4375" w14:textId="77777777" w:rsidTr="00E40936">
        <w:tc>
          <w:tcPr>
            <w:tcW w:w="284" w:type="dxa"/>
            <w:shd w:val="clear" w:color="auto" w:fill="FFFFFF" w:themeFill="background1"/>
          </w:tcPr>
          <w:p w14:paraId="52902CD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42</w:t>
            </w:r>
          </w:p>
        </w:tc>
        <w:tc>
          <w:tcPr>
            <w:tcW w:w="1032" w:type="dxa"/>
            <w:shd w:val="clear" w:color="auto" w:fill="FFFFFF" w:themeFill="background1"/>
          </w:tcPr>
          <w:p w14:paraId="00143C9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36577E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6B6776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10E4870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B3EDB">
              <w:rPr>
                <w:bCs/>
              </w:rPr>
              <w:t>ЭтоУниверсальныйДокумен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BFDAAC2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ПД</w:t>
            </w:r>
          </w:p>
        </w:tc>
        <w:tc>
          <w:tcPr>
            <w:tcW w:w="2268" w:type="dxa"/>
            <w:shd w:val="clear" w:color="auto" w:fill="FFFFFF" w:themeFill="background1"/>
          </w:tcPr>
          <w:p w14:paraId="0D8CA58D" w14:textId="77777777" w:rsidR="00FC00D2" w:rsidRPr="00B659EC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67B7DA3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133BD24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Истина»</w:t>
            </w:r>
          </w:p>
        </w:tc>
      </w:tr>
      <w:tr w:rsidR="00FC00D2" w14:paraId="565CCBE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6EC7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DEE3E1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7D0CBD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02844D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3E5576C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A0B0B">
              <w:rPr>
                <w:bCs/>
              </w:rPr>
              <w:t>пит_Комисс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057C558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6A0B0B">
              <w:rPr>
                <w:bCs/>
              </w:rPr>
              <w:t>Комисс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23A853C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A0B0B">
              <w:rPr>
                <w:bCs/>
              </w:rPr>
              <w:t>СправочникСсылка</w:t>
            </w:r>
            <w:proofErr w:type="gramStart"/>
            <w:r w:rsidRPr="006A0B0B">
              <w:rPr>
                <w:bCs/>
              </w:rPr>
              <w:t>.</w:t>
            </w:r>
            <w:proofErr w:type="gramEnd"/>
            <w:r w:rsidRPr="006A0B0B">
              <w:rPr>
                <w:bCs/>
              </w:rPr>
              <w:t>пит_Комиссии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15EE1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DD5B8D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106D6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E5628B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A65020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00B583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E447DD1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A0B0B">
              <w:rPr>
                <w:bCs/>
              </w:rPr>
              <w:t>пит_СкладВТабличнойЧаст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49B7F1D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6A0B0B">
              <w:rPr>
                <w:bCs/>
              </w:rPr>
              <w:t>Склад в табличной ча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C683A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58F845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A148D8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B207D1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86B16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F4AE2D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6EC869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AF3B203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A521D">
              <w:rPr>
                <w:bCs/>
              </w:rPr>
              <w:t>НомерRECADV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200D330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A521D">
              <w:rPr>
                <w:bCs/>
              </w:rPr>
              <w:t>Номер RECADV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4B2B7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2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742D5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1567C3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1865DF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AD0ACF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2887BD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02AC9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A4B28C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A521D">
              <w:rPr>
                <w:bCs/>
              </w:rPr>
              <w:t>ДатаRECADV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7624F1E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A521D">
              <w:rPr>
                <w:bCs/>
              </w:rPr>
              <w:t>Дата RECADV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1821CD3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1270" w:type="dxa"/>
            <w:shd w:val="clear" w:color="auto" w:fill="D9D9D9" w:themeFill="background1" w:themeFillShade="D9"/>
          </w:tcPr>
          <w:p w14:paraId="479885E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15C820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DE7F66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6E50F5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C8A0D0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72223D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3C53988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10E16">
              <w:rPr>
                <w:bCs/>
              </w:rPr>
              <w:t>ПодписанПоЭД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03CF51E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410E16">
              <w:rPr>
                <w:bCs/>
              </w:rPr>
              <w:t>Подписан по ЭД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D944A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CED943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0A35A9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4F47A1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1FDA0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F9787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28E3B9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905CE7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10E16">
              <w:rPr>
                <w:bCs/>
              </w:rPr>
              <w:t>НаБумаг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E48F657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410E16">
              <w:rPr>
                <w:bCs/>
              </w:rPr>
              <w:t>На бумаг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01F3B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92D0EF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653FBA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5D641C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7A6EF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A494F6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977FF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B8DFC38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3112E">
              <w:rPr>
                <w:bCs/>
              </w:rPr>
              <w:t>ПолученИзДокументооборо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111B61B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3112E">
              <w:rPr>
                <w:bCs/>
              </w:rPr>
              <w:t>Получен из документооборо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F83E1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16B241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09FAD9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EEB0D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A6B19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C9E49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153CFF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5D5540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3112E">
              <w:rPr>
                <w:bCs/>
              </w:rPr>
              <w:t>пит_Сдел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29C461B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3112E">
              <w:rPr>
                <w:bCs/>
              </w:rPr>
              <w:t>Документ поступл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03A22B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3112E">
              <w:rPr>
                <w:bCs/>
              </w:rPr>
              <w:t>ДокументСсылка.ДокументРасчетовСКонтрагентом</w:t>
            </w:r>
            <w:proofErr w:type="spellEnd"/>
            <w:r w:rsidRPr="00D3112E">
              <w:rPr>
                <w:bCs/>
              </w:rPr>
              <w:t xml:space="preserve">, </w:t>
            </w:r>
            <w:proofErr w:type="spellStart"/>
            <w:r w:rsidRPr="00D3112E">
              <w:rPr>
                <w:bCs/>
              </w:rPr>
              <w:t>ДокументСсылка.Реализация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152CD6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794D98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8D3F97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715074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CC4AF4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0852AC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FC71B64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пит_Возв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47291FC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0230A">
              <w:rPr>
                <w:bCs/>
              </w:rPr>
              <w:t>Возв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A57556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37416A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2082E4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46A155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4C189C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FCEF1E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12312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98E203A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пит_ЕстьСделкаПоСтрока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C7708F8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0230A">
              <w:rPr>
                <w:bCs/>
              </w:rPr>
              <w:t>Есть сделка по строка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D9FD8E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850E25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EDC4E1D" w14:textId="77777777" w:rsidTr="009A4395">
        <w:tc>
          <w:tcPr>
            <w:tcW w:w="284" w:type="dxa"/>
            <w:shd w:val="clear" w:color="auto" w:fill="FFD966" w:themeFill="accent4" w:themeFillTint="99"/>
          </w:tcPr>
          <w:p w14:paraId="4EE4FB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419B661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01A883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8B79B5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76CFB68B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199AD88D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0230A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64725BFB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СправочникСсылка</w:t>
            </w:r>
            <w:proofErr w:type="gramStart"/>
            <w:r w:rsidRPr="00D0230A">
              <w:rPr>
                <w:bCs/>
              </w:rPr>
              <w:t>.</w:t>
            </w:r>
            <w:proofErr w:type="gramEnd"/>
            <w:r w:rsidRPr="00D0230A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7ADCF4F" w14:textId="77777777" w:rsidR="00FC00D2" w:rsidRDefault="00FC00D2" w:rsidP="005159BF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="00705C87" w:rsidRPr="00705C87">
              <w:rPr>
                <w:bCs/>
              </w:rPr>
              <w:t>Дооборудование действующих структурных подразделений</w:t>
            </w:r>
            <w:r>
              <w:rPr>
                <w:bCs/>
              </w:rPr>
              <w:t>»</w:t>
            </w:r>
          </w:p>
          <w:p w14:paraId="123FA652" w14:textId="595E9CF3" w:rsidR="00705C87" w:rsidRDefault="00705C87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FC00D2" w14:paraId="01EBCEF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4AD7C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E8C911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1A7BB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AD6153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1F98167" w14:textId="77777777" w:rsidR="00FC00D2" w:rsidRPr="000B3EDB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0230A">
              <w:rPr>
                <w:bCs/>
              </w:rPr>
              <w:t>ЕстьРа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BE627C1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D0230A">
              <w:rPr>
                <w:bCs/>
              </w:rPr>
              <w:t>Есть ра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790011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A85968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0BAFD4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E6EEB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05F123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A4B7EC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D4BA99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AB57452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ит_КодПоОКОФ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E3C5AA9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79788B">
              <w:rPr>
                <w:bCs/>
              </w:rPr>
              <w:t>Код по ОКОФ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6EDC4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СправочникСсылка.ОбщероссийскийКлассификаторОсновныхФонд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406B7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215A7A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0923FD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5A8E34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B247E3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20A4F1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088A953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ит_АмортизационнаяГрупп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5D4C70B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79788B">
              <w:rPr>
                <w:bCs/>
              </w:rPr>
              <w:t>Амортизационная групп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EE4CE6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еречислениеСсылка.АмортизационныеГрупп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AD03F3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3A0CB7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3CD6B9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AA542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107DA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5570E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7DE1EA3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ит_ОбъектНедвижимост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F4A3E37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79788B">
              <w:rPr>
                <w:bCs/>
              </w:rPr>
              <w:t>Объект недвижимост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E41862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2C3FBD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20C516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AAA20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BA8A0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F1B526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348FA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978FFBE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1F80DB0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79788B">
              <w:rPr>
                <w:bCs/>
              </w:rPr>
              <w:t xml:space="preserve">Первоначальная </w:t>
            </w:r>
            <w:proofErr w:type="spellStart"/>
            <w:r w:rsidRPr="0079788B">
              <w:rPr>
                <w:bCs/>
              </w:rPr>
              <w:t>cтатья</w:t>
            </w:r>
            <w:proofErr w:type="spellEnd"/>
            <w:r w:rsidRPr="0079788B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43207D6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9788B">
              <w:rPr>
                <w:bCs/>
              </w:rPr>
              <w:t>СправочникСсылка.ПрочиеДоходыИРасходы</w:t>
            </w:r>
            <w:proofErr w:type="spellEnd"/>
            <w:r w:rsidRPr="0079788B">
              <w:rPr>
                <w:bCs/>
              </w:rPr>
              <w:t xml:space="preserve">, </w:t>
            </w:r>
            <w:proofErr w:type="spellStart"/>
            <w:r w:rsidRPr="0079788B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E6349A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8B1800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D9B7A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0B5FAD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0654BF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91F591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A95046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D46C1">
              <w:rPr>
                <w:bCs/>
              </w:rPr>
              <w:t>ВедетсяУчетПредметов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4795894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9D46C1">
              <w:rPr>
                <w:bCs/>
              </w:rPr>
              <w:t>Ведется учет предметов аренд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482D1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1F680A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58C1C1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C89305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6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6110C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71A0E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DB0E95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6F3C1A8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D46C1">
              <w:rPr>
                <w:bCs/>
              </w:rPr>
              <w:t>СчетУчетаРасчетовСКомиссионеро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0594631" w14:textId="77777777" w:rsidR="00FC00D2" w:rsidRPr="00D0230A" w:rsidRDefault="00FC00D2" w:rsidP="005159BF">
            <w:pPr>
              <w:pStyle w:val="a5"/>
              <w:rPr>
                <w:b/>
                <w:bCs/>
              </w:rPr>
            </w:pPr>
            <w:r w:rsidRPr="009D46C1">
              <w:rPr>
                <w:bCs/>
              </w:rPr>
              <w:t>Счет учета расчетов с комиссионеро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BE67886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D46C1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3AAAB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92FE3FA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7B1ED720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Табличные части</w:t>
            </w:r>
          </w:p>
        </w:tc>
      </w:tr>
      <w:tr w:rsidR="00FC00D2" w14:paraId="6BC34058" w14:textId="77777777" w:rsidTr="00E40936">
        <w:tc>
          <w:tcPr>
            <w:tcW w:w="284" w:type="dxa"/>
            <w:shd w:val="clear" w:color="auto" w:fill="B4C6E7" w:themeFill="accent1" w:themeFillTint="66"/>
          </w:tcPr>
          <w:p w14:paraId="6D49E9AD" w14:textId="77777777" w:rsidR="00FC00D2" w:rsidRPr="0099546C" w:rsidRDefault="00FC00D2" w:rsidP="005159BF">
            <w:pPr>
              <w:pStyle w:val="a5"/>
            </w:pPr>
          </w:p>
        </w:tc>
        <w:tc>
          <w:tcPr>
            <w:tcW w:w="4111" w:type="dxa"/>
            <w:gridSpan w:val="3"/>
            <w:shd w:val="clear" w:color="auto" w:fill="B4C6E7" w:themeFill="accent1" w:themeFillTint="66"/>
          </w:tcPr>
          <w:p w14:paraId="4796755A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7220DFEC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Товары (НЕ ЗАПОЛНЯТЬ)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723B65F4" w14:textId="77777777" w:rsidR="00FC00D2" w:rsidRPr="0099546C" w:rsidRDefault="00FC00D2" w:rsidP="005159BF">
            <w:pPr>
              <w:pStyle w:val="a5"/>
            </w:pPr>
          </w:p>
        </w:tc>
      </w:tr>
      <w:tr w:rsidR="00FC00D2" w14:paraId="223E3B8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C884F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46A519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Актив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0DC94A8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E3CDEC0" w14:textId="77777777" w:rsidR="00FC00D2" w:rsidRPr="00B3229F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003A776C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E040D86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87BCB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E5FF4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товары</w:t>
            </w:r>
          </w:p>
        </w:tc>
      </w:tr>
      <w:tr w:rsidR="00FC00D2" w14:paraId="7DF8FE8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87E7D9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7A4D1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0B348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DEA0DF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7273D36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КоличествоМес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7641118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 мес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F07C5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8DEFF6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AEADE7D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449D21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F0DB4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.</w:t>
            </w:r>
            <w:r>
              <w:t xml:space="preserve"> </w:t>
            </w:r>
            <w:proofErr w:type="spellStart"/>
            <w:r w:rsidRPr="002A4AB0">
              <w:rPr>
                <w:bCs/>
              </w:rPr>
              <w:t>ЕдиницаИзмерения</w:t>
            </w:r>
            <w:proofErr w:type="spellEnd"/>
            <w:r>
              <w:rPr>
                <w:bCs/>
              </w:rPr>
              <w:t xml:space="preserve">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500421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3BC59A1B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6B5D866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00421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293B8BAF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A5D62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6A8F1D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F22BBD">
              <w:rPr>
                <w:bCs/>
              </w:rPr>
              <w:t>Вид упаков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F0143D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22BB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E95910F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5D7D867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F664C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2A239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80F0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19053B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8E81009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9BBF57A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AC4FDE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24C9DE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6052A4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FC00D2" w14:paraId="3DBCC37D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39C2D0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978C01D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86EC617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CB24A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EF344F0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5A8AF84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362060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28E721E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082DD20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DA45D0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5921F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1C2D3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A31BF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19966C9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5090909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AC53D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C195A70" w14:textId="77777777" w:rsidR="00FC00D2" w:rsidRPr="000C1AC2" w:rsidRDefault="00FC00D2" w:rsidP="005159BF">
            <w:pPr>
              <w:pStyle w:val="a5"/>
              <w:rPr>
                <w:b/>
                <w:bCs/>
              </w:rPr>
            </w:pPr>
            <w:r w:rsidRPr="000C1AC2">
              <w:rPr>
                <w:bCs/>
              </w:rPr>
              <w:t>Цена из документа реализации.</w:t>
            </w:r>
          </w:p>
          <w:p w14:paraId="53AF53C7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0C1AC2">
              <w:rPr>
                <w:bCs/>
              </w:rPr>
              <w:t>Документ реализации и документ поступления клоны – с зеркальными контрагентами</w:t>
            </w:r>
          </w:p>
        </w:tc>
      </w:tr>
      <w:tr w:rsidR="00FC00D2" w14:paraId="37825B3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0DE72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0ED383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792383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F83BCE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BF377E2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64B0453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6F1BB4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2AB0F9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65E5597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EF31A4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F4353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  <w:r>
              <w:rPr>
                <w:bCs/>
              </w:rPr>
              <w:t xml:space="preserve">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04F1F88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</w:t>
            </w:r>
            <w:r w:rsidRPr="005219C4">
              <w:rPr>
                <w:bCs/>
              </w:rPr>
              <w:t>тавка НДС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1D7F0A4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219C4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643793C0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32C143A" w14:textId="77777777" w:rsidR="00FC00D2" w:rsidRPr="000234D2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D10C8F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7FB7C8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%</w:t>
            </w:r>
          </w:p>
        </w:tc>
      </w:tr>
      <w:tr w:rsidR="00FC00D2" w14:paraId="20FA7DE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AA58E2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C4A83C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1ADF91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A3A40CC" w14:textId="77777777" w:rsidR="00FC00D2" w:rsidRPr="005219C4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7D4B098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58792EE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D1C9AE3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D6EDB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Рассчитывается </w:t>
            </w:r>
            <w:r>
              <w:rPr>
                <w:bCs/>
              </w:rPr>
              <w:lastRenderedPageBreak/>
              <w:t>стандартным механизмом</w:t>
            </w:r>
          </w:p>
        </w:tc>
      </w:tr>
      <w:tr w:rsidR="00FC00D2" w14:paraId="0EA693E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4BD170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7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52866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9F1B8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92E0231" w14:textId="77777777" w:rsidR="00FC00D2" w:rsidRPr="005219C4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516F23C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A695A">
              <w:rPr>
                <w:bCs/>
              </w:rPr>
              <w:t>СчетУче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57B8DE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 w:rsidRPr="009A695A">
              <w:rPr>
                <w:bCs/>
              </w:rPr>
              <w:t>Счет уче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C5C0B04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E447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21F87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7D7325D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785F5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927C00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4FFDE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711941D" w14:textId="77777777" w:rsidR="00FC00D2" w:rsidRPr="005219C4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86BFBFF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Счет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1AF28D9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 w:rsidRPr="0038517C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7BEE40D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13F8AA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5DB82BB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63F4F79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580633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96AAC8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C6909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4A38935" w14:textId="77777777" w:rsidR="00FC00D2" w:rsidRPr="005219C4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0D38BAC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СчетРас</w:t>
            </w:r>
            <w:r>
              <w:rPr>
                <w:bCs/>
              </w:rPr>
              <w:t>четов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EA22205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r w:rsidRPr="00023232">
              <w:rPr>
                <w:bCs/>
              </w:rPr>
              <w:t>Счет расчет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D00002B" w14:textId="77777777" w:rsidR="00FC00D2" w:rsidRPr="002F69F0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367E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413501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3899B1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7CB6F9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85BB5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71DD1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E3C84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2C01340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НомерГТД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DAF6979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Номер ГТ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D6E1E06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482A89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0499FFA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10FA81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0B0089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C4676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63636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8D3D3FC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1784E35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0D1096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F5CEAB1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AA4854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4E867FE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2F0D9F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CE5E89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B17B95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82F624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CDA25DF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7EB9AF3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4A44C4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E0FC85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1C7EA18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8E6E01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C2FE49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4624A7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9CF21E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A537122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E27E843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2268" w:type="dxa"/>
            <w:shd w:val="clear" w:color="auto" w:fill="D9D9D9" w:themeFill="background1" w:themeFillShade="D9"/>
          </w:tcPr>
          <w:p w14:paraId="3C06340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50784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FC00D2" w14:paraId="61C05A5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106EDC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1DD37F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EBA14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3BB88F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C81EC1A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E3763">
              <w:rPr>
                <w:bCs/>
              </w:rPr>
              <w:t>ПрослеживаемыйКомплек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F4B9E20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EE3763">
              <w:rPr>
                <w:bCs/>
              </w:rPr>
              <w:t>Прослеживаемый комплек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2FE150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87A955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4821F30D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B5586E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B243B1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7FB6A3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325EA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0A74D52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D20AF">
              <w:rPr>
                <w:bCs/>
              </w:rPr>
              <w:t>ЦенаВРозниц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D4E4862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r w:rsidRPr="006D20AF">
              <w:rPr>
                <w:bCs/>
              </w:rPr>
              <w:t>Цена в розниц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F3BD2B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50F544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6F6FC1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97614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20A2AC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B18411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C8570D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647849B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D20AF">
              <w:rPr>
                <w:bCs/>
              </w:rPr>
              <w:t>СуммаВРозниц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0B722AD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r w:rsidRPr="006D20AF">
              <w:rPr>
                <w:bCs/>
              </w:rPr>
              <w:t>Сумма в розниц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B9FDB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6466E0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6F385A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C33105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E06ED1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AC16AA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924B14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B2B8C0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D20AF">
              <w:rPr>
                <w:bCs/>
              </w:rPr>
              <w:t>СтавкаНДСВРознице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6669F88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r w:rsidRPr="006D20AF">
              <w:rPr>
                <w:bCs/>
              </w:rPr>
              <w:t>% НДС в рознице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A02C89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D20AF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7D6652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F464A2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75A19A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696DC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4A6785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1629DC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4CD4A1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C6CD8">
              <w:rPr>
                <w:bCs/>
              </w:rPr>
              <w:t>ОтражениеВУС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1861ACD" w14:textId="77777777" w:rsidR="00FC00D2" w:rsidRPr="00EE3763" w:rsidRDefault="00FC00D2" w:rsidP="005159BF">
            <w:pPr>
              <w:pStyle w:val="a5"/>
              <w:rPr>
                <w:b/>
                <w:bCs/>
              </w:rPr>
            </w:pPr>
            <w:r w:rsidRPr="00DC6CD8">
              <w:rPr>
                <w:bCs/>
              </w:rPr>
              <w:t>Расходы УСН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0BEFD1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C6CD8">
              <w:rPr>
                <w:bCs/>
              </w:rPr>
              <w:t>ПеречислениеСсылка.ОтражениеВУСН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A014F2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B509BB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698BDB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CB2409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D649C0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7C3653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E0F5F6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DC6CD8"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ECCAE03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DC6CD8">
              <w:rPr>
                <w:bCs/>
              </w:rPr>
              <w:t>Комитен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D3CABF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C6CD8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B9EEF5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F6D78E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E71D34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FC24B7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BD6E34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DDB32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D3D9739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C6CD8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EDF397A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DC6CD8">
              <w:rPr>
                <w:bCs/>
              </w:rPr>
              <w:t>Договор комитент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4ACDA01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6344C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C60F95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5C45F1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9816E3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56D30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8E6E11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C5725D9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653C98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8B2934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76715C4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8BAABE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E38FE9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F4A11D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79C18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A74836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2E0E6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903E42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КиЗ_ГИС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5555CA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93A4D">
              <w:rPr>
                <w:bCs/>
              </w:rPr>
              <w:t>Контрольный знак ГИС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D139E2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СправочникСсылка.КонтрольныеЗнакиГИСМ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3A64F3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0CB74FD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B8ACC8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6D443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83A38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CA80A4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9E7E7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пит_Склад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6651B3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93A4D">
              <w:rPr>
                <w:bCs/>
              </w:rPr>
              <w:t>Склад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C594241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74F85C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CF2EE4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853DE2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47E92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D950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9F6A86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6A71338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418B3">
              <w:rPr>
                <w:bCs/>
              </w:rPr>
              <w:t>пит_Отражение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52990DCE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B418B3">
              <w:rPr>
                <w:bCs/>
              </w:rPr>
              <w:t>Отражение в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4B37618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3C663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C169A9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EAB17F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8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4C25AC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F21898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4A5652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8260E57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418B3">
              <w:rPr>
                <w:bCs/>
              </w:rPr>
              <w:t>пит_Сдел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700E79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B418B3">
              <w:rPr>
                <w:bCs/>
              </w:rPr>
              <w:t>Сдел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8C23ADE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418B3">
              <w:rPr>
                <w:bCs/>
              </w:rPr>
              <w:t>ДокументСсылка.ДокументРасчетовСКонтрагентом</w:t>
            </w:r>
            <w:proofErr w:type="spellEnd"/>
            <w:r w:rsidRPr="00B418B3">
              <w:rPr>
                <w:bCs/>
              </w:rPr>
              <w:t xml:space="preserve">, </w:t>
            </w:r>
            <w:proofErr w:type="spellStart"/>
            <w:r w:rsidRPr="00B418B3">
              <w:rPr>
                <w:bCs/>
              </w:rPr>
              <w:t>ДокументСсылка.РеализацияТоваровУслуг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E591F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3BE6F9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A3498F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EDC67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58875F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C6C0E0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864313D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83841">
              <w:rPr>
                <w:bCs/>
              </w:rPr>
              <w:t>Счет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6C1B830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C83841">
              <w:rPr>
                <w:bCs/>
              </w:rPr>
              <w:t>Счет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0C41123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83841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7CD21D6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9977DA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BCB558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29C46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053FF0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16ACAD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8F46F2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F1278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458E4DC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Подразделение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150C6E1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04DFD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2EA825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C36F7C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3BC4A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970F0F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CDA232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7846C9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E45836A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Субконто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BCF4EB3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Субконто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B0B170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F1278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37F0D8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1ADD60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3CC007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43B463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100F25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C5E997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4329FEE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Субконто</w:t>
            </w:r>
            <w:r>
              <w:rPr>
                <w:bCs/>
              </w:rPr>
              <w:t>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52E6528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 xml:space="preserve">Субконто </w:t>
            </w:r>
            <w:r>
              <w:rPr>
                <w:bCs/>
              </w:rPr>
              <w:t>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FEBA325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F1278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DDEA6B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53B609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4F7A7F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BF2E8F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0E06E2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CEF866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C03A690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>Субконто</w:t>
            </w:r>
            <w:r>
              <w:rPr>
                <w:bCs/>
              </w:rPr>
              <w:t>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03199C16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r w:rsidRPr="00EF1278">
              <w:rPr>
                <w:bCs/>
              </w:rPr>
              <w:t xml:space="preserve">Субконто </w:t>
            </w:r>
            <w:r>
              <w:rPr>
                <w:bCs/>
              </w:rPr>
              <w:t>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885AD32" w14:textId="77777777" w:rsidR="00FC00D2" w:rsidRPr="00DC6CD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F1278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B52094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938CD6B" w14:textId="77777777" w:rsidTr="00E40936">
        <w:tc>
          <w:tcPr>
            <w:tcW w:w="284" w:type="dxa"/>
            <w:shd w:val="clear" w:color="auto" w:fill="B4C6E7" w:themeFill="accent1" w:themeFillTint="66"/>
          </w:tcPr>
          <w:p w14:paraId="31F4A5EC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4111" w:type="dxa"/>
            <w:gridSpan w:val="3"/>
            <w:shd w:val="clear" w:color="auto" w:fill="B4C6E7" w:themeFill="accent1" w:themeFillTint="66"/>
          </w:tcPr>
          <w:p w14:paraId="118E1C5D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13E2D628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Оборудование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003E831E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01A87B77" w14:textId="77777777" w:rsidTr="00E40936">
        <w:tc>
          <w:tcPr>
            <w:tcW w:w="284" w:type="dxa"/>
            <w:shd w:val="clear" w:color="auto" w:fill="FFFFFF" w:themeFill="background1"/>
          </w:tcPr>
          <w:p w14:paraId="132D729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4</w:t>
            </w:r>
          </w:p>
        </w:tc>
        <w:tc>
          <w:tcPr>
            <w:tcW w:w="1032" w:type="dxa"/>
            <w:shd w:val="clear" w:color="auto" w:fill="FFFFFF" w:themeFill="background1"/>
          </w:tcPr>
          <w:p w14:paraId="5190EDBB" w14:textId="1A533FAC" w:rsidR="00FC00D2" w:rsidRDefault="00CA67F5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953" w:type="dxa"/>
            <w:shd w:val="clear" w:color="auto" w:fill="FFFFFF" w:themeFill="background1"/>
          </w:tcPr>
          <w:p w14:paraId="3FFCFC9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FFFFFF" w:themeFill="background1"/>
          </w:tcPr>
          <w:p w14:paraId="67732F01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48DF26C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FFFFFF" w:themeFill="background1"/>
          </w:tcPr>
          <w:p w14:paraId="33DEC1C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FFFFFF" w:themeFill="background1"/>
          </w:tcPr>
          <w:p w14:paraId="03BDFA2B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A33008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оборудование</w:t>
            </w:r>
          </w:p>
        </w:tc>
      </w:tr>
      <w:tr w:rsidR="00FC00D2" w14:paraId="7BAEF532" w14:textId="77777777" w:rsidTr="00E40936">
        <w:tc>
          <w:tcPr>
            <w:tcW w:w="284" w:type="dxa"/>
            <w:shd w:val="clear" w:color="auto" w:fill="FFFFFF" w:themeFill="background1"/>
          </w:tcPr>
          <w:p w14:paraId="379522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5</w:t>
            </w:r>
          </w:p>
        </w:tc>
        <w:tc>
          <w:tcPr>
            <w:tcW w:w="1032" w:type="dxa"/>
            <w:shd w:val="clear" w:color="auto" w:fill="FFFFFF" w:themeFill="background1"/>
          </w:tcPr>
          <w:p w14:paraId="6F6210A3" w14:textId="7CBA9D7D" w:rsidR="00FC00D2" w:rsidRDefault="0047585B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953" w:type="dxa"/>
            <w:shd w:val="clear" w:color="auto" w:fill="FFFFFF" w:themeFill="background1"/>
          </w:tcPr>
          <w:p w14:paraId="20252511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Единица измерения</w:t>
            </w:r>
          </w:p>
        </w:tc>
        <w:tc>
          <w:tcPr>
            <w:tcW w:w="2126" w:type="dxa"/>
            <w:shd w:val="clear" w:color="auto" w:fill="FFFFFF" w:themeFill="background1"/>
          </w:tcPr>
          <w:p w14:paraId="4C0BCDB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00421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7BE01628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A5D62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EBF089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F22BBD">
              <w:rPr>
                <w:bCs/>
              </w:rPr>
              <w:t>Вид упаков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61B8B59C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22BBD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61C0315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3695466B" w14:textId="77777777" w:rsidTr="00E40936">
        <w:tc>
          <w:tcPr>
            <w:tcW w:w="284" w:type="dxa"/>
            <w:shd w:val="clear" w:color="auto" w:fill="FFFFFF" w:themeFill="background1"/>
          </w:tcPr>
          <w:p w14:paraId="020184B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6</w:t>
            </w:r>
          </w:p>
        </w:tc>
        <w:tc>
          <w:tcPr>
            <w:tcW w:w="1032" w:type="dxa"/>
            <w:shd w:val="clear" w:color="auto" w:fill="FFFFFF" w:themeFill="background1"/>
          </w:tcPr>
          <w:p w14:paraId="0F4C21C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6B911A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4E751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932F058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223B208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эффици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515CD77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71C25E3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48A6805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FC00D2" w14:paraId="07EC32E2" w14:textId="77777777" w:rsidTr="00E40936">
        <w:tc>
          <w:tcPr>
            <w:tcW w:w="284" w:type="dxa"/>
            <w:shd w:val="clear" w:color="auto" w:fill="FFFFFF" w:themeFill="background1"/>
          </w:tcPr>
          <w:p w14:paraId="17BB4A0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7</w:t>
            </w:r>
          </w:p>
        </w:tc>
        <w:tc>
          <w:tcPr>
            <w:tcW w:w="1032" w:type="dxa"/>
            <w:shd w:val="clear" w:color="auto" w:fill="FFFFFF" w:themeFill="background1"/>
          </w:tcPr>
          <w:p w14:paraId="0714534E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31CC7981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0C5E1D1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118F8D7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4B3212D3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5B08FC4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02C2D82F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65F00798" w14:textId="77777777" w:rsidTr="00E40936">
        <w:tc>
          <w:tcPr>
            <w:tcW w:w="284" w:type="dxa"/>
            <w:shd w:val="clear" w:color="auto" w:fill="FFFFFF" w:themeFill="background1"/>
          </w:tcPr>
          <w:p w14:paraId="0B68B73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8</w:t>
            </w:r>
          </w:p>
        </w:tc>
        <w:tc>
          <w:tcPr>
            <w:tcW w:w="1032" w:type="dxa"/>
            <w:shd w:val="clear" w:color="auto" w:fill="FFFFFF" w:themeFill="background1"/>
          </w:tcPr>
          <w:p w14:paraId="4B4A4C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C7636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E1E88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478335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FFFFFF" w:themeFill="background1"/>
          </w:tcPr>
          <w:p w14:paraId="22561D0C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500421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FFFFFF" w:themeFill="background1"/>
          </w:tcPr>
          <w:p w14:paraId="5CA50EAE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43310154" w14:textId="77777777" w:rsidR="00FC00D2" w:rsidRPr="000C1AC2" w:rsidRDefault="00FC00D2" w:rsidP="005159BF">
            <w:pPr>
              <w:pStyle w:val="a5"/>
              <w:rPr>
                <w:b/>
                <w:bCs/>
              </w:rPr>
            </w:pPr>
            <w:r w:rsidRPr="000C1AC2">
              <w:rPr>
                <w:bCs/>
              </w:rPr>
              <w:t>Цена из документа реализации.</w:t>
            </w:r>
          </w:p>
          <w:p w14:paraId="4A0CBE5E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0C1AC2">
              <w:rPr>
                <w:bCs/>
              </w:rPr>
              <w:t>Документ реализации и документ поступления клоны – с зеркальными контрагентами</w:t>
            </w:r>
          </w:p>
        </w:tc>
      </w:tr>
      <w:tr w:rsidR="00FC00D2" w14:paraId="4E4F1B9D" w14:textId="77777777" w:rsidTr="00E40936">
        <w:tc>
          <w:tcPr>
            <w:tcW w:w="284" w:type="dxa"/>
            <w:shd w:val="clear" w:color="auto" w:fill="FFFFFF" w:themeFill="background1"/>
          </w:tcPr>
          <w:p w14:paraId="44603E3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9</w:t>
            </w:r>
          </w:p>
        </w:tc>
        <w:tc>
          <w:tcPr>
            <w:tcW w:w="1032" w:type="dxa"/>
            <w:shd w:val="clear" w:color="auto" w:fill="FFFFFF" w:themeFill="background1"/>
          </w:tcPr>
          <w:p w14:paraId="3B3EADD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E9F513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0FAA0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9FDE76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FFFFFF" w:themeFill="background1"/>
          </w:tcPr>
          <w:p w14:paraId="7CA2C210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FFFFFF" w:themeFill="background1"/>
          </w:tcPr>
          <w:p w14:paraId="0AFBDEB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B9CED7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38B41725" w14:textId="77777777" w:rsidTr="00E40936">
        <w:tc>
          <w:tcPr>
            <w:tcW w:w="284" w:type="dxa"/>
            <w:shd w:val="clear" w:color="auto" w:fill="FFFFFF" w:themeFill="background1"/>
          </w:tcPr>
          <w:p w14:paraId="4BE33C2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0</w:t>
            </w:r>
          </w:p>
        </w:tc>
        <w:tc>
          <w:tcPr>
            <w:tcW w:w="1032" w:type="dxa"/>
            <w:shd w:val="clear" w:color="auto" w:fill="FFFFFF" w:themeFill="background1"/>
          </w:tcPr>
          <w:p w14:paraId="6787E0D6" w14:textId="58327236" w:rsidR="00FC00D2" w:rsidRDefault="00D84A15" w:rsidP="005159B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2C959D1" w14:textId="22546BCB" w:rsidR="00FC00D2" w:rsidRDefault="00D84A15" w:rsidP="005159B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1878C3A" w14:textId="1BB80CFC" w:rsidR="00FC00D2" w:rsidRDefault="00D84A15" w:rsidP="005159B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81B7D1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19AA409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6493CE73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56402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%</w:t>
            </w:r>
          </w:p>
        </w:tc>
      </w:tr>
      <w:tr w:rsidR="00FC00D2" w14:paraId="68D69FD8" w14:textId="77777777" w:rsidTr="00E40936">
        <w:tc>
          <w:tcPr>
            <w:tcW w:w="284" w:type="dxa"/>
            <w:shd w:val="clear" w:color="auto" w:fill="FFFFFF" w:themeFill="background1"/>
          </w:tcPr>
          <w:p w14:paraId="6FE8B30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1</w:t>
            </w:r>
          </w:p>
        </w:tc>
        <w:tc>
          <w:tcPr>
            <w:tcW w:w="1032" w:type="dxa"/>
            <w:shd w:val="clear" w:color="auto" w:fill="FFFFFF" w:themeFill="background1"/>
          </w:tcPr>
          <w:p w14:paraId="4D2892B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89176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F88A8F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8C7C30E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292E57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687B2B2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583448B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03DFD8F7" w14:textId="77777777" w:rsidTr="00E40936">
        <w:tc>
          <w:tcPr>
            <w:tcW w:w="284" w:type="dxa"/>
            <w:shd w:val="clear" w:color="auto" w:fill="FFFFFF" w:themeFill="background1"/>
          </w:tcPr>
          <w:p w14:paraId="0CBF1BF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2</w:t>
            </w:r>
          </w:p>
        </w:tc>
        <w:tc>
          <w:tcPr>
            <w:tcW w:w="1032" w:type="dxa"/>
            <w:shd w:val="clear" w:color="auto" w:fill="FFFFFF" w:themeFill="background1"/>
          </w:tcPr>
          <w:p w14:paraId="1AA11E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22E893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E53748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2AB101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A695A">
              <w:rPr>
                <w:bCs/>
              </w:rPr>
              <w:t>СчетУче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794945A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9A695A">
              <w:rPr>
                <w:bCs/>
              </w:rPr>
              <w:t>Счет учета</w:t>
            </w:r>
          </w:p>
        </w:tc>
        <w:tc>
          <w:tcPr>
            <w:tcW w:w="2268" w:type="dxa"/>
            <w:shd w:val="clear" w:color="auto" w:fill="FFFFFF" w:themeFill="background1"/>
          </w:tcPr>
          <w:p w14:paraId="3A0C064E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E4474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A5AAE5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Автоматически определять по </w:t>
            </w:r>
            <w:r>
              <w:rPr>
                <w:bCs/>
              </w:rPr>
              <w:lastRenderedPageBreak/>
              <w:t>номенклатуре</w:t>
            </w:r>
          </w:p>
        </w:tc>
      </w:tr>
      <w:tr w:rsidR="00FC00D2" w14:paraId="5A8468C4" w14:textId="77777777" w:rsidTr="00E40936">
        <w:tc>
          <w:tcPr>
            <w:tcW w:w="284" w:type="dxa"/>
            <w:shd w:val="clear" w:color="auto" w:fill="FFFFFF" w:themeFill="background1"/>
          </w:tcPr>
          <w:p w14:paraId="3D93319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03</w:t>
            </w:r>
          </w:p>
        </w:tc>
        <w:tc>
          <w:tcPr>
            <w:tcW w:w="1032" w:type="dxa"/>
            <w:shd w:val="clear" w:color="auto" w:fill="FFFFFF" w:themeFill="background1"/>
          </w:tcPr>
          <w:p w14:paraId="52E2D1C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296FA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527961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6AB717C6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СчетУчет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D17F21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38517C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6AAEB95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8517C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C0A054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3779E64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3C71B473" w14:textId="77777777" w:rsidTr="00E40936">
        <w:tc>
          <w:tcPr>
            <w:tcW w:w="284" w:type="dxa"/>
            <w:shd w:val="clear" w:color="auto" w:fill="FFFFFF" w:themeFill="background1"/>
          </w:tcPr>
          <w:p w14:paraId="24B416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4</w:t>
            </w:r>
          </w:p>
        </w:tc>
        <w:tc>
          <w:tcPr>
            <w:tcW w:w="1032" w:type="dxa"/>
            <w:shd w:val="clear" w:color="auto" w:fill="FFFFFF" w:themeFill="background1"/>
          </w:tcPr>
          <w:p w14:paraId="2BDA6F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5E771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B05B3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4C88ED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НомерГТ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D1C8AC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F97AB5">
              <w:rPr>
                <w:bCs/>
              </w:rPr>
              <w:t>Номер ГТД</w:t>
            </w:r>
          </w:p>
        </w:tc>
        <w:tc>
          <w:tcPr>
            <w:tcW w:w="2268" w:type="dxa"/>
            <w:shd w:val="clear" w:color="auto" w:fill="FFFFFF" w:themeFill="background1"/>
          </w:tcPr>
          <w:p w14:paraId="1B0592E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F97AB5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FE12C6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5AAF21A8" w14:textId="77777777" w:rsidTr="00E40936">
        <w:tc>
          <w:tcPr>
            <w:tcW w:w="284" w:type="dxa"/>
            <w:shd w:val="clear" w:color="auto" w:fill="FFFFFF" w:themeFill="background1"/>
          </w:tcPr>
          <w:p w14:paraId="712486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5</w:t>
            </w:r>
          </w:p>
        </w:tc>
        <w:tc>
          <w:tcPr>
            <w:tcW w:w="1032" w:type="dxa"/>
            <w:shd w:val="clear" w:color="auto" w:fill="FFFFFF" w:themeFill="background1"/>
          </w:tcPr>
          <w:p w14:paraId="21517D7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E4612D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14EBF0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503CE2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E08A12F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0D1096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1C1C5B06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D1096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6DCAB9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6DEA4F01" w14:textId="77777777" w:rsidTr="00E40936">
        <w:tc>
          <w:tcPr>
            <w:tcW w:w="284" w:type="dxa"/>
            <w:shd w:val="clear" w:color="auto" w:fill="FFFFFF" w:themeFill="background1"/>
          </w:tcPr>
          <w:p w14:paraId="0BAB228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6</w:t>
            </w:r>
          </w:p>
        </w:tc>
        <w:tc>
          <w:tcPr>
            <w:tcW w:w="1032" w:type="dxa"/>
            <w:shd w:val="clear" w:color="auto" w:fill="FFFFFF" w:themeFill="background1"/>
          </w:tcPr>
          <w:p w14:paraId="3F57FEC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DD6673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543A9E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FD946A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D793331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8B2934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1DAD9833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7B495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55CE7EF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5BAABC8D" w14:textId="77777777" w:rsidTr="00E40936">
        <w:tc>
          <w:tcPr>
            <w:tcW w:w="284" w:type="dxa"/>
            <w:shd w:val="clear" w:color="auto" w:fill="FFFFFF" w:themeFill="background1"/>
          </w:tcPr>
          <w:p w14:paraId="50E5C1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7</w:t>
            </w:r>
          </w:p>
        </w:tc>
        <w:tc>
          <w:tcPr>
            <w:tcW w:w="1032" w:type="dxa"/>
            <w:shd w:val="clear" w:color="auto" w:fill="FFFFFF" w:themeFill="background1"/>
          </w:tcPr>
          <w:p w14:paraId="19492A7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6F00D2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23446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A92358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пит_Скла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61BB1A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E93A4D">
              <w:rPr>
                <w:bCs/>
              </w:rPr>
              <w:t>Склад</w:t>
            </w:r>
          </w:p>
        </w:tc>
        <w:tc>
          <w:tcPr>
            <w:tcW w:w="2268" w:type="dxa"/>
            <w:shd w:val="clear" w:color="auto" w:fill="FFFFFF" w:themeFill="background1"/>
          </w:tcPr>
          <w:p w14:paraId="0F7AAC4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93A4D">
              <w:rPr>
                <w:bCs/>
              </w:rPr>
              <w:t>СправочникСсылка.Склад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02F24F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9C87081" w14:textId="77777777" w:rsidTr="003E1A0D">
        <w:tc>
          <w:tcPr>
            <w:tcW w:w="284" w:type="dxa"/>
            <w:shd w:val="clear" w:color="auto" w:fill="FFD966" w:themeFill="accent4" w:themeFillTint="99"/>
          </w:tcPr>
          <w:p w14:paraId="401041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8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4AA88C50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953" w:type="dxa"/>
            <w:shd w:val="clear" w:color="auto" w:fill="FFD966" w:themeFill="accent4" w:themeFillTint="99"/>
          </w:tcPr>
          <w:p w14:paraId="3F1BB8BF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2126" w:type="dxa"/>
            <w:shd w:val="clear" w:color="auto" w:fill="FFD966" w:themeFill="accent4" w:themeFillTint="99"/>
          </w:tcPr>
          <w:p w14:paraId="258B4F81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  <w:tc>
          <w:tcPr>
            <w:tcW w:w="1276" w:type="dxa"/>
            <w:shd w:val="clear" w:color="auto" w:fill="FFD966" w:themeFill="accent4" w:themeFillTint="99"/>
          </w:tcPr>
          <w:p w14:paraId="6C75D2B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B2BF8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7F21A1ED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CB2BF8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484DED38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B2BF8">
              <w:rPr>
                <w:bCs/>
              </w:rPr>
              <w:t>СправочникСсылка</w:t>
            </w:r>
            <w:proofErr w:type="gramStart"/>
            <w:r w:rsidRPr="00CB2BF8">
              <w:rPr>
                <w:bCs/>
              </w:rPr>
              <w:t>.</w:t>
            </w:r>
            <w:proofErr w:type="gramEnd"/>
            <w:r w:rsidRPr="00CB2BF8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22160C6" w14:textId="77777777" w:rsidR="006D3B3D" w:rsidRDefault="006D3B3D" w:rsidP="006D3B3D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Pr="00705C87">
              <w:rPr>
                <w:bCs/>
              </w:rPr>
              <w:t>Дооборудование действующих структурных подразделений</w:t>
            </w:r>
            <w:r>
              <w:rPr>
                <w:bCs/>
              </w:rPr>
              <w:t>»</w:t>
            </w:r>
          </w:p>
          <w:p w14:paraId="70925B60" w14:textId="558A3C7B" w:rsidR="00FC00D2" w:rsidRDefault="006D3B3D" w:rsidP="006D3B3D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FC00D2" w14:paraId="1247EE0E" w14:textId="77777777" w:rsidTr="00E40936">
        <w:tc>
          <w:tcPr>
            <w:tcW w:w="284" w:type="dxa"/>
            <w:shd w:val="clear" w:color="auto" w:fill="FFFFFF" w:themeFill="background1"/>
          </w:tcPr>
          <w:p w14:paraId="5990DD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9</w:t>
            </w:r>
          </w:p>
        </w:tc>
        <w:tc>
          <w:tcPr>
            <w:tcW w:w="1032" w:type="dxa"/>
            <w:shd w:val="clear" w:color="auto" w:fill="FFFFFF" w:themeFill="background1"/>
          </w:tcPr>
          <w:p w14:paraId="2599F29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DFD55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AC672A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A2A7339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9932EC4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2268" w:type="dxa"/>
            <w:shd w:val="clear" w:color="auto" w:fill="FFFFFF" w:themeFill="background1"/>
          </w:tcPr>
          <w:p w14:paraId="7E7605F7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10CFE31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FC00D2" w14:paraId="3F324462" w14:textId="77777777" w:rsidTr="00E40936">
        <w:tc>
          <w:tcPr>
            <w:tcW w:w="284" w:type="dxa"/>
            <w:shd w:val="clear" w:color="auto" w:fill="FFFFFF" w:themeFill="background1"/>
          </w:tcPr>
          <w:p w14:paraId="6C845C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0</w:t>
            </w:r>
          </w:p>
        </w:tc>
        <w:tc>
          <w:tcPr>
            <w:tcW w:w="1032" w:type="dxa"/>
            <w:shd w:val="clear" w:color="auto" w:fill="FFFFFF" w:themeFill="background1"/>
          </w:tcPr>
          <w:p w14:paraId="2CEB529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ACC4FA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B17DF7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DE44AAC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065126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A1160C2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065126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FFFFFF" w:themeFill="background1"/>
          </w:tcPr>
          <w:p w14:paraId="57B9B5C3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0A7ED8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48F47435" w14:textId="77777777" w:rsidTr="00E40936">
        <w:tc>
          <w:tcPr>
            <w:tcW w:w="284" w:type="dxa"/>
            <w:shd w:val="clear" w:color="auto" w:fill="FFFFFF" w:themeFill="background1"/>
          </w:tcPr>
          <w:p w14:paraId="067634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1</w:t>
            </w:r>
          </w:p>
        </w:tc>
        <w:tc>
          <w:tcPr>
            <w:tcW w:w="1032" w:type="dxa"/>
            <w:shd w:val="clear" w:color="auto" w:fill="FFFFFF" w:themeFill="background1"/>
          </w:tcPr>
          <w:p w14:paraId="7FBB79C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63AED2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2DA8DDB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24F7D11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EE3763">
              <w:rPr>
                <w:bCs/>
              </w:rPr>
              <w:t>ПрослеживаемыйКомплек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E7DD41B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 w:rsidRPr="00EE3763">
              <w:rPr>
                <w:bCs/>
              </w:rPr>
              <w:t>Прослеживаемый комплект</w:t>
            </w:r>
          </w:p>
        </w:tc>
        <w:tc>
          <w:tcPr>
            <w:tcW w:w="2268" w:type="dxa"/>
            <w:shd w:val="clear" w:color="auto" w:fill="FFFFFF" w:themeFill="background1"/>
          </w:tcPr>
          <w:p w14:paraId="3C3F1555" w14:textId="77777777" w:rsidR="00FC00D2" w:rsidRPr="00EF1278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5B222BB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втоматически определять по номенклатуре</w:t>
            </w:r>
          </w:p>
        </w:tc>
      </w:tr>
      <w:tr w:rsidR="00FC00D2" w14:paraId="050FE081" w14:textId="77777777" w:rsidTr="00E40936">
        <w:tc>
          <w:tcPr>
            <w:tcW w:w="284" w:type="dxa"/>
            <w:shd w:val="clear" w:color="auto" w:fill="B4C6E7" w:themeFill="accent1" w:themeFillTint="66"/>
          </w:tcPr>
          <w:p w14:paraId="651AF5D6" w14:textId="77777777" w:rsidR="00FC00D2" w:rsidRPr="007E0E3C" w:rsidRDefault="00FC00D2" w:rsidP="005159BF">
            <w:pPr>
              <w:pStyle w:val="a5"/>
            </w:pPr>
          </w:p>
        </w:tc>
        <w:tc>
          <w:tcPr>
            <w:tcW w:w="4111" w:type="dxa"/>
            <w:gridSpan w:val="3"/>
            <w:shd w:val="clear" w:color="auto" w:fill="B4C6E7" w:themeFill="accent1" w:themeFillTint="66"/>
          </w:tcPr>
          <w:p w14:paraId="5655F1C0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3A2838E1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Услуги (НЕ ЗАПОЛНЯТЬ)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341AD952" w14:textId="77777777" w:rsidR="00FC00D2" w:rsidRPr="007E0E3C" w:rsidRDefault="00FC00D2" w:rsidP="005159BF">
            <w:pPr>
              <w:pStyle w:val="a5"/>
            </w:pPr>
          </w:p>
        </w:tc>
      </w:tr>
      <w:tr w:rsidR="00FC00D2" w14:paraId="08BE223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2473C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A7B6F7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Актив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3C70FD7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нфигурационная единиц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B82C52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r>
              <w:rPr>
                <w:bCs/>
              </w:rPr>
              <w:t>КонфигурационныеЕдиницы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1589362F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BF06E3C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99546C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1C1C05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99546C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0FDEE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Только услуги</w:t>
            </w:r>
          </w:p>
        </w:tc>
      </w:tr>
      <w:tr w:rsidR="00FC00D2" w14:paraId="040BAE3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13323E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1F4DD7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9E0C67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F2ABD5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5AE0580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Содержание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015CC00" w14:textId="77777777" w:rsidR="00FC00D2" w:rsidRPr="00F97AB5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Содержание услуг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F40074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00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664CCA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6349BA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F27000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1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6398934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515641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669E3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2D11421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29FDEF89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B355C9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DDB216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2A9E4E75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31D170D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B43EB2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7A1D5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69597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3EDC0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2ECD8F5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5B5315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634C17FA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5B5315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940BE0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43C6846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знать</w:t>
            </w:r>
          </w:p>
        </w:tc>
      </w:tr>
      <w:tr w:rsidR="00FC00D2" w14:paraId="03E1545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AE33F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B05F9F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F5354B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AE6D8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51E2A69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314DDE34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352457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564082A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1830D7F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66DDB0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F79AA8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  <w:r>
              <w:rPr>
                <w:bCs/>
              </w:rPr>
              <w:t xml:space="preserve"> или </w:t>
            </w:r>
            <w:proofErr w:type="spellStart"/>
            <w:r>
              <w:rPr>
                <w:bCs/>
              </w:rPr>
              <w:t>Актив.КонфигурационнаяЕдиница</w:t>
            </w:r>
            <w:proofErr w:type="spellEnd"/>
            <w:r>
              <w:rPr>
                <w:bCs/>
              </w:rPr>
              <w:t>.</w:t>
            </w:r>
            <w:r>
              <w:t xml:space="preserve"> </w:t>
            </w:r>
            <w:proofErr w:type="spellStart"/>
            <w:r w:rsidRPr="005219C4">
              <w:rPr>
                <w:bCs/>
              </w:rPr>
              <w:t>ПР_СтавкаНДС</w:t>
            </w:r>
            <w:proofErr w:type="spellEnd"/>
          </w:p>
        </w:tc>
        <w:tc>
          <w:tcPr>
            <w:tcW w:w="953" w:type="dxa"/>
            <w:shd w:val="clear" w:color="auto" w:fill="D9D9D9" w:themeFill="background1" w:themeFillShade="D9"/>
          </w:tcPr>
          <w:p w14:paraId="29902CC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</w:t>
            </w:r>
            <w:r w:rsidRPr="005219C4">
              <w:rPr>
                <w:bCs/>
              </w:rPr>
              <w:t>тавка НДС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B1199A5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5219C4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6" w:type="dxa"/>
            <w:shd w:val="clear" w:color="auto" w:fill="D9D9D9" w:themeFill="background1" w:themeFillShade="D9"/>
          </w:tcPr>
          <w:p w14:paraId="0D4004E5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Ставк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08704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2F69F0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AC81848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2F69F0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9583689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69523C5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4DA39C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E69A3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3B65E6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64FB6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B26E6EB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31298D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E75ACC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31298D">
              <w:rPr>
                <w:bCs/>
              </w:rPr>
              <w:t>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71F4E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5CC4A7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FC00D2" w14:paraId="414A52B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12E2499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E2D501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B65507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78CD29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1CDEEDD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F7F7A">
              <w:rPr>
                <w:bCs/>
              </w:rPr>
              <w:t>Счет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451940B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7F7F7A">
              <w:rPr>
                <w:bCs/>
              </w:rPr>
              <w:t>Счет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8A911E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F7F7A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921D08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0637FDF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B5417B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41F7EA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74ADA7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DAAA14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5F9E92C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C20C8">
              <w:rPr>
                <w:bCs/>
              </w:rPr>
              <w:t>ПодразделениеЗатра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F7328A9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BC20C8">
              <w:rPr>
                <w:bCs/>
              </w:rPr>
              <w:t>Подразделение затра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FEB8F9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C20C8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F1916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20E8C3C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42D5FF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BC8157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5EB9A8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A93AD9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E7677E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131FF">
              <w:rPr>
                <w:bCs/>
              </w:rPr>
              <w:t>Субконто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1E3C0A7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убконто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9627C50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2480B5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16CA7F09" w14:textId="77777777" w:rsidTr="00E40936">
        <w:trPr>
          <w:trHeight w:val="70"/>
        </w:trPr>
        <w:tc>
          <w:tcPr>
            <w:tcW w:w="284" w:type="dxa"/>
            <w:shd w:val="clear" w:color="auto" w:fill="D9D9D9" w:themeFill="background1" w:themeFillShade="D9"/>
          </w:tcPr>
          <w:p w14:paraId="1CAA9C3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2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837669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06841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AB2C6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780627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131FF">
              <w:rPr>
                <w:bCs/>
              </w:rPr>
              <w:t>Субконто</w:t>
            </w:r>
            <w:r>
              <w:rPr>
                <w:bCs/>
              </w:rPr>
              <w:t>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34E1C1C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убконто 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69956C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3A407C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034E569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17842C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3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DA6A33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CD01D1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6F7F5D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19ED281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131FF">
              <w:rPr>
                <w:bCs/>
              </w:rPr>
              <w:t>Субконто</w:t>
            </w:r>
            <w:r>
              <w:rPr>
                <w:bCs/>
              </w:rPr>
              <w:t>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74FE8EC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убконто 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4B95D0F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633FBC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C154D75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F5C7DC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A52FB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C99F3A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924FFD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B78DC7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СчетЗатрат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6AE7B8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чет затрат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1EC5A9A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44A7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00A741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2C674F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84961E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3F054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6B9A35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ABC56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6425203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убконтоНУ1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951253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убконто НУ 1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90E816E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1161D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C8844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54AB6D6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282787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254E27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D8102F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95C9C4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40E2EBF0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убконтоНУ</w:t>
            </w:r>
            <w:r>
              <w:rPr>
                <w:bCs/>
              </w:rPr>
              <w:t>2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C8221DD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F041A5">
              <w:rPr>
                <w:bCs/>
              </w:rPr>
              <w:t xml:space="preserve">Субконто НУ </w:t>
            </w:r>
            <w:r>
              <w:rPr>
                <w:bCs/>
              </w:rPr>
              <w:t>2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75A06A9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1161D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3BE400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393EDAA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F9154A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56A2A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4E08BB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5D9C8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34A390B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D44A77">
              <w:rPr>
                <w:bCs/>
              </w:rPr>
              <w:t>СубконтоНУ</w:t>
            </w:r>
            <w:r>
              <w:rPr>
                <w:bCs/>
              </w:rPr>
              <w:t>3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517AFA3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F041A5">
              <w:rPr>
                <w:bCs/>
              </w:rPr>
              <w:t xml:space="preserve">Субконто НУ </w:t>
            </w:r>
            <w:r>
              <w:rPr>
                <w:bCs/>
              </w:rPr>
              <w:t>3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5DEEC8C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1161D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425A7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30B6875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11650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F5DA85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70EFF0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55B3E1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86A8E57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153F8D">
              <w:rPr>
                <w:bCs/>
              </w:rPr>
              <w:t>Счет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AE3751A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153F8D">
              <w:rPr>
                <w:bCs/>
              </w:rPr>
              <w:t>Счет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3102397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153F8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D3213B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регистре </w:t>
            </w:r>
          </w:p>
          <w:p w14:paraId="452B7F1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8F6B33">
              <w:rPr>
                <w:bCs/>
              </w:rPr>
              <w:t>СчетаУчетаНоменклатуры</w:t>
            </w:r>
            <w:proofErr w:type="spellEnd"/>
            <w:r>
              <w:rPr>
                <w:bCs/>
              </w:rPr>
              <w:t>»</w:t>
            </w:r>
          </w:p>
        </w:tc>
      </w:tr>
      <w:tr w:rsidR="00FC00D2" w14:paraId="3C287310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6573F2F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C3CFB6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A86243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472844D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6EE5FDC3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B0903">
              <w:rPr>
                <w:bCs/>
              </w:rPr>
              <w:t>ОтражениеВУСН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845263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B0903">
              <w:rPr>
                <w:bCs/>
              </w:rPr>
              <w:t>Расходы УСН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FD8CA80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B0903">
              <w:rPr>
                <w:bCs/>
              </w:rPr>
              <w:t>ПеречислениеСсылка.ОтражениеВУСН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ADD704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5F9B52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6D2F38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5D6075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EE396F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C22D10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EB9D0D6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СпособУчета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98D6CAC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8B2934">
              <w:rPr>
                <w:bCs/>
              </w:rPr>
              <w:t>Способ учета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318ECE8A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8B2934">
              <w:rPr>
                <w:bCs/>
              </w:rPr>
              <w:t>ПеречислениеСсылка.СпособыУчетаНД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E9645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знать</w:t>
            </w:r>
          </w:p>
        </w:tc>
      </w:tr>
      <w:tr w:rsidR="00FC00D2" w14:paraId="643E81A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7A7BBE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2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48E0C79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254CB0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9FEDFEE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1E19371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B0903">
              <w:rPr>
                <w:bCs/>
              </w:rPr>
              <w:t>АР_ОбъектАренды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45E211B2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AB0903">
              <w:rPr>
                <w:bCs/>
              </w:rPr>
              <w:t>Объект аренды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0CCDA3A0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AB0903">
              <w:rPr>
                <w:bCs/>
              </w:rPr>
              <w:t>СправочникСсылка.АР_ОбъектыАрен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480ADFF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B2EF6E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D00169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76E960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7EBD8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13A7B6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B9BF1B5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20B76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89492CE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720B76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6D0DD4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5C5AA9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FC00D2" w14:paraId="6A8EEDB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3C268F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9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441810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FFEE2D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0507BD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AACA481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20B76">
              <w:rPr>
                <w:bCs/>
              </w:rPr>
              <w:t>пит_ОтражениеВНУ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C2FACD2" w14:textId="77777777" w:rsidR="00FC00D2" w:rsidRPr="00B355C9" w:rsidRDefault="00FC00D2" w:rsidP="005159BF">
            <w:pPr>
              <w:pStyle w:val="a5"/>
              <w:rPr>
                <w:b/>
                <w:bCs/>
              </w:rPr>
            </w:pPr>
            <w:r w:rsidRPr="00720B76">
              <w:rPr>
                <w:bCs/>
              </w:rPr>
              <w:t>Отражение в НУ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C05EAD3" w14:textId="77777777" w:rsidR="00FC00D2" w:rsidRDefault="00FC00D2" w:rsidP="005159BF">
            <w:pPr>
              <w:pStyle w:val="a5"/>
              <w:rPr>
                <w:b/>
                <w:bCs/>
              </w:rPr>
            </w:pPr>
            <w:r w:rsidRPr="00720B76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A0E884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B4F2E67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0842BB8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03221F4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4F161DA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E7CD1D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589D4E1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720B76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3B89E0C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720B76">
              <w:rPr>
                <w:bCs/>
              </w:rPr>
              <w:t xml:space="preserve">Первоначальная </w:t>
            </w:r>
            <w:proofErr w:type="spellStart"/>
            <w:r w:rsidRPr="00720B76">
              <w:rPr>
                <w:bCs/>
              </w:rPr>
              <w:t>cтатья</w:t>
            </w:r>
            <w:proofErr w:type="spellEnd"/>
            <w:r w:rsidRPr="00720B76">
              <w:rPr>
                <w:bCs/>
              </w:rPr>
              <w:t xml:space="preserve"> расход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5C93F1D2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D357B">
              <w:rPr>
                <w:bCs/>
              </w:rPr>
              <w:t>СправочникСсылка.ПрочиеДоходыИРасходы</w:t>
            </w:r>
            <w:proofErr w:type="spellEnd"/>
            <w:r w:rsidRPr="00BD357B">
              <w:rPr>
                <w:bCs/>
              </w:rPr>
              <w:t xml:space="preserve">, </w:t>
            </w:r>
            <w:proofErr w:type="spellStart"/>
            <w:r w:rsidRPr="00BD357B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32B0FFB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4077175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7B4093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10D2A77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C6EB52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E2872D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0CB25BC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D357B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C735F88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BD357B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124D41F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BD357B">
              <w:rPr>
                <w:bCs/>
              </w:rPr>
              <w:t>СправочникСсылка</w:t>
            </w:r>
            <w:proofErr w:type="gramStart"/>
            <w:r w:rsidRPr="00BD357B">
              <w:rPr>
                <w:bCs/>
              </w:rPr>
              <w:t>.</w:t>
            </w:r>
            <w:proofErr w:type="gramEnd"/>
            <w:r w:rsidRPr="00BD357B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2CEAA2D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Узнать</w:t>
            </w:r>
          </w:p>
        </w:tc>
      </w:tr>
      <w:tr w:rsidR="00FC00D2" w14:paraId="10857A2F" w14:textId="77777777" w:rsidTr="00E40936">
        <w:tc>
          <w:tcPr>
            <w:tcW w:w="284" w:type="dxa"/>
            <w:shd w:val="clear" w:color="auto" w:fill="B4C6E7" w:themeFill="accent1" w:themeFillTint="66"/>
          </w:tcPr>
          <w:p w14:paraId="33C7EFCD" w14:textId="77777777" w:rsidR="00FC00D2" w:rsidRPr="00B16408" w:rsidRDefault="00FC00D2" w:rsidP="005159BF">
            <w:pPr>
              <w:pStyle w:val="a5"/>
            </w:pPr>
          </w:p>
        </w:tc>
        <w:tc>
          <w:tcPr>
            <w:tcW w:w="4111" w:type="dxa"/>
            <w:gridSpan w:val="3"/>
            <w:shd w:val="clear" w:color="auto" w:fill="B4C6E7" w:themeFill="accent1" w:themeFillTint="66"/>
          </w:tcPr>
          <w:p w14:paraId="18475AF9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B4C6E7" w:themeFill="accent1" w:themeFillTint="66"/>
          </w:tcPr>
          <w:p w14:paraId="0479D196" w14:textId="77777777" w:rsidR="00FC00D2" w:rsidRPr="008E34BF" w:rsidRDefault="00FC00D2" w:rsidP="005159BF">
            <w:pPr>
              <w:pStyle w:val="a5"/>
              <w:rPr>
                <w:b/>
                <w:bCs/>
              </w:rPr>
            </w:pPr>
            <w:r w:rsidRPr="008E34BF">
              <w:rPr>
                <w:b/>
                <w:bCs/>
              </w:rPr>
              <w:t>Сведения прослеживаемости</w:t>
            </w:r>
          </w:p>
        </w:tc>
        <w:tc>
          <w:tcPr>
            <w:tcW w:w="1270" w:type="dxa"/>
            <w:shd w:val="clear" w:color="auto" w:fill="B4C6E7" w:themeFill="accent1" w:themeFillTint="66"/>
          </w:tcPr>
          <w:p w14:paraId="506A13C6" w14:textId="77777777" w:rsidR="00FC00D2" w:rsidRPr="00B16408" w:rsidRDefault="00FC00D2" w:rsidP="005159BF">
            <w:pPr>
              <w:pStyle w:val="a5"/>
            </w:pPr>
          </w:p>
        </w:tc>
      </w:tr>
      <w:tr w:rsidR="00FC00D2" w14:paraId="7026A4DF" w14:textId="77777777" w:rsidTr="00E40936">
        <w:tc>
          <w:tcPr>
            <w:tcW w:w="284" w:type="dxa"/>
            <w:shd w:val="clear" w:color="auto" w:fill="FFFFFF" w:themeFill="background1"/>
          </w:tcPr>
          <w:p w14:paraId="6BAD1C1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2</w:t>
            </w:r>
          </w:p>
        </w:tc>
        <w:tc>
          <w:tcPr>
            <w:tcW w:w="1032" w:type="dxa"/>
            <w:shd w:val="clear" w:color="auto" w:fill="FFFFFF" w:themeFill="background1"/>
          </w:tcPr>
          <w:p w14:paraId="6B1B6E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67D57B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19BF5A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72BFB82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1134" w:type="dxa"/>
            <w:shd w:val="clear" w:color="auto" w:fill="FFFFFF" w:themeFill="background1"/>
          </w:tcPr>
          <w:p w14:paraId="2D5C7D06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4437CE">
              <w:rPr>
                <w:bCs/>
              </w:rPr>
              <w:t>РНПТ</w:t>
            </w:r>
          </w:p>
        </w:tc>
        <w:tc>
          <w:tcPr>
            <w:tcW w:w="2268" w:type="dxa"/>
            <w:shd w:val="clear" w:color="auto" w:fill="FFFFFF" w:themeFill="background1"/>
          </w:tcPr>
          <w:p w14:paraId="50351E01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4437CE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0CCE980" w14:textId="465C23C0" w:rsidR="00FC00D2" w:rsidRDefault="001150EF" w:rsidP="005159BF">
            <w:pPr>
              <w:pStyle w:val="a5"/>
              <w:rPr>
                <w:b/>
                <w:bCs/>
              </w:rPr>
            </w:pPr>
            <w:r>
              <w:t>Брать именно те РНПТ, что подобрались в документ расхода (Реализацию, Передачу ОС)</w:t>
            </w:r>
          </w:p>
        </w:tc>
      </w:tr>
      <w:tr w:rsidR="00FC00D2" w14:paraId="31F40B5C" w14:textId="77777777" w:rsidTr="00E40936">
        <w:tc>
          <w:tcPr>
            <w:tcW w:w="284" w:type="dxa"/>
            <w:shd w:val="clear" w:color="auto" w:fill="FFFFFF" w:themeFill="background1"/>
          </w:tcPr>
          <w:p w14:paraId="158FE2E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3</w:t>
            </w:r>
          </w:p>
        </w:tc>
        <w:tc>
          <w:tcPr>
            <w:tcW w:w="1032" w:type="dxa"/>
            <w:shd w:val="clear" w:color="auto" w:fill="FFFFFF" w:themeFill="background1"/>
          </w:tcPr>
          <w:p w14:paraId="4C00239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3C630F4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3F4D2CE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0EC11A53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211BABA9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3D952D24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1EF18124" w14:textId="77777777" w:rsidR="00FC00D2" w:rsidRDefault="00FC00D2" w:rsidP="005159BF">
            <w:pPr>
              <w:pStyle w:val="a5"/>
              <w:rPr>
                <w:b/>
                <w:bCs/>
              </w:rPr>
            </w:pPr>
          </w:p>
        </w:tc>
      </w:tr>
      <w:tr w:rsidR="00FC00D2" w14:paraId="4CE33C43" w14:textId="77777777" w:rsidTr="00E40936">
        <w:tc>
          <w:tcPr>
            <w:tcW w:w="284" w:type="dxa"/>
            <w:shd w:val="clear" w:color="auto" w:fill="FFFFFF" w:themeFill="background1"/>
          </w:tcPr>
          <w:p w14:paraId="7A64949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4</w:t>
            </w:r>
          </w:p>
        </w:tc>
        <w:tc>
          <w:tcPr>
            <w:tcW w:w="1032" w:type="dxa"/>
            <w:shd w:val="clear" w:color="auto" w:fill="FFFFFF" w:themeFill="background1"/>
          </w:tcPr>
          <w:p w14:paraId="7FA68D8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3912261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1E0BA1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54F7F1D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5CC39F3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  <w:shd w:val="clear" w:color="auto" w:fill="FFFFFF" w:themeFill="background1"/>
          </w:tcPr>
          <w:p w14:paraId="16D804E2" w14:textId="77777777" w:rsidR="00FC00D2" w:rsidRPr="0048727A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  <w:shd w:val="clear" w:color="auto" w:fill="FFFFFF" w:themeFill="background1"/>
          </w:tcPr>
          <w:p w14:paraId="78401143" w14:textId="66F0F093" w:rsidR="00FC00D2" w:rsidRDefault="00F34FE6" w:rsidP="005159BF">
            <w:pPr>
              <w:pStyle w:val="a5"/>
              <w:rPr>
                <w:b/>
                <w:bCs/>
              </w:rPr>
            </w:pPr>
            <w:r w:rsidRPr="00F34FE6">
              <w:rPr>
                <w:bCs/>
              </w:rPr>
              <w:t>Распределять по РНПТ, согласно документу расхода</w:t>
            </w:r>
          </w:p>
        </w:tc>
      </w:tr>
      <w:tr w:rsidR="00FC00D2" w14:paraId="24151918" w14:textId="77777777" w:rsidTr="00E40936">
        <w:tc>
          <w:tcPr>
            <w:tcW w:w="284" w:type="dxa"/>
            <w:shd w:val="clear" w:color="auto" w:fill="FFFFFF" w:themeFill="background1"/>
          </w:tcPr>
          <w:p w14:paraId="448BB92C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5</w:t>
            </w:r>
          </w:p>
        </w:tc>
        <w:tc>
          <w:tcPr>
            <w:tcW w:w="1032" w:type="dxa"/>
            <w:shd w:val="clear" w:color="auto" w:fill="FFFFFF" w:themeFill="background1"/>
          </w:tcPr>
          <w:p w14:paraId="3F4B96DD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1E779D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83B34D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2669A88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DB08E1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543345D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r w:rsidRPr="00DB08E1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3E3CAF46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391CE1F4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номенклатура прослеживаемая</w:t>
            </w:r>
          </w:p>
        </w:tc>
      </w:tr>
      <w:tr w:rsidR="00FC00D2" w14:paraId="28934888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5870842F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F8BF070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693F212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4BA804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1D7A7D8" w14:textId="77777777" w:rsidR="00FC00D2" w:rsidRPr="00DB08E1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94EB59B" w14:textId="77777777" w:rsidR="00FC00D2" w:rsidRPr="00DB08E1" w:rsidRDefault="00FC00D2" w:rsidP="005159BF">
            <w:pPr>
              <w:pStyle w:val="a5"/>
              <w:rPr>
                <w:b/>
                <w:bCs/>
              </w:rPr>
            </w:pPr>
            <w:r w:rsidRPr="00601FC1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B99AE42" w14:textId="77777777" w:rsidR="00FC00D2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601FC1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51BF0799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614C44B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5525BF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39F661B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51CDCF3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F55002A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3AF41357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4096C068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r w:rsidRPr="00C13463">
              <w:rPr>
                <w:bCs/>
              </w:rPr>
              <w:t>Номенклатур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601A6A" w14:textId="77777777" w:rsidR="00FC00D2" w:rsidRPr="00601FC1" w:rsidRDefault="00FC00D2" w:rsidP="005159BF">
            <w:pPr>
              <w:pStyle w:val="a5"/>
              <w:rPr>
                <w:b/>
                <w:bCs/>
              </w:rPr>
            </w:pPr>
            <w:proofErr w:type="spellStart"/>
            <w:r w:rsidRPr="00C13463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6BE23D0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FC00D2" w14:paraId="7A2DE2CC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5F5984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8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79DF5CD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08F992C7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69809AB5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05BBF75C" w14:textId="77777777" w:rsidR="00FC00D2" w:rsidRPr="00C13463" w:rsidRDefault="00FC00D2" w:rsidP="005159BF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14:paraId="170D4397" w14:textId="77777777" w:rsidR="00FC00D2" w:rsidRPr="00C13463" w:rsidRDefault="00FC00D2" w:rsidP="005159BF">
            <w:pPr>
              <w:pStyle w:val="a5"/>
              <w:rPr>
                <w:b/>
                <w:bCs/>
              </w:rPr>
            </w:pPr>
            <w:r w:rsidRPr="00EB083F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E6B00D" w14:textId="77777777" w:rsidR="00FC00D2" w:rsidRPr="00C13463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16FCC568" w14:textId="77777777" w:rsidR="00FC00D2" w:rsidRDefault="00FC00D2" w:rsidP="005159B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</w:tbl>
    <w:p w14:paraId="4D6298E8" w14:textId="77777777" w:rsidR="00FC00D2" w:rsidRDefault="00FC00D2" w:rsidP="00FC00D2"/>
    <w:p w14:paraId="168AB980" w14:textId="59F3D358" w:rsidR="00FC00D2" w:rsidRDefault="00151E3F" w:rsidP="00151E3F">
      <w:pPr>
        <w:pStyle w:val="a3"/>
        <w:numPr>
          <w:ilvl w:val="0"/>
          <w:numId w:val="1"/>
        </w:numPr>
      </w:pPr>
      <w:r>
        <w:t>Документ «Передача ОС»</w:t>
      </w:r>
    </w:p>
    <w:p w14:paraId="79FFAE8F" w14:textId="4F6FEBB9" w:rsidR="000E752C" w:rsidRDefault="000E752C" w:rsidP="00F764B5">
      <w:pPr>
        <w:shd w:val="clear" w:color="auto" w:fill="FFE599" w:themeFill="accent4" w:themeFillTint="66"/>
        <w:ind w:left="1069" w:firstLine="0"/>
      </w:pPr>
      <w:r w:rsidRPr="000E752C">
        <w:t>Данный документ после загрузки в БП необходимо регистрировать в очередь проведения. (По замечанию Лагутиной Е.А.).</w:t>
      </w:r>
    </w:p>
    <w:p w14:paraId="33E1B37E" w14:textId="77777777" w:rsidR="00151E3F" w:rsidRDefault="00151E3F" w:rsidP="00151E3F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войства объектов приемника и источника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8"/>
        <w:gridCol w:w="3685"/>
        <w:gridCol w:w="3680"/>
      </w:tblGrid>
      <w:tr w:rsidR="00151E3F" w:rsidRPr="00E206DC" w14:paraId="1DBC947F" w14:textId="77777777" w:rsidTr="00E40936">
        <w:tc>
          <w:tcPr>
            <w:tcW w:w="1188" w:type="dxa"/>
            <w:shd w:val="clear" w:color="auto" w:fill="BFBFBF" w:themeFill="background1" w:themeFillShade="BF"/>
          </w:tcPr>
          <w:p w14:paraId="74AFAD1B" w14:textId="77777777" w:rsidR="00151E3F" w:rsidRPr="00E206DC" w:rsidRDefault="00151E3F" w:rsidP="00151E3F">
            <w:pPr>
              <w:pStyle w:val="a5"/>
            </w:pPr>
          </w:p>
        </w:tc>
        <w:tc>
          <w:tcPr>
            <w:tcW w:w="3685" w:type="dxa"/>
            <w:shd w:val="clear" w:color="auto" w:fill="BFBFBF" w:themeFill="background1" w:themeFillShade="BF"/>
          </w:tcPr>
          <w:p w14:paraId="1290E354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 xml:space="preserve">1С: </w:t>
            </w:r>
            <w:r w:rsidRPr="00B23FC6">
              <w:rPr>
                <w:b/>
                <w:bCs/>
                <w:lang w:val="en-US"/>
              </w:rPr>
              <w:t>ITIL</w:t>
            </w:r>
            <w:r w:rsidRPr="00B23FC6">
              <w:rPr>
                <w:b/>
                <w:bCs/>
              </w:rPr>
              <w:t xml:space="preserve"> (источник)</w:t>
            </w:r>
          </w:p>
        </w:tc>
        <w:tc>
          <w:tcPr>
            <w:tcW w:w="3680" w:type="dxa"/>
            <w:shd w:val="clear" w:color="auto" w:fill="BFBFBF" w:themeFill="background1" w:themeFillShade="BF"/>
          </w:tcPr>
          <w:p w14:paraId="5B6DC8C8" w14:textId="77777777" w:rsidR="00151E3F" w:rsidRPr="00B23FC6" w:rsidRDefault="00151E3F" w:rsidP="00151E3F">
            <w:pPr>
              <w:pStyle w:val="a5"/>
              <w:rPr>
                <w:b/>
                <w:bCs/>
                <w:lang w:val="en-US"/>
              </w:rPr>
            </w:pPr>
            <w:r w:rsidRPr="00B23FC6">
              <w:rPr>
                <w:b/>
                <w:bCs/>
              </w:rPr>
              <w:t>1С: БП КОРП (приемник)</w:t>
            </w:r>
          </w:p>
        </w:tc>
      </w:tr>
      <w:tr w:rsidR="00151E3F" w:rsidRPr="00E206DC" w14:paraId="2FE1566D" w14:textId="77777777" w:rsidTr="00E40936">
        <w:tc>
          <w:tcPr>
            <w:tcW w:w="1188" w:type="dxa"/>
          </w:tcPr>
          <w:p w14:paraId="66999EEE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 w:rsidRPr="00E206DC">
              <w:rPr>
                <w:bCs/>
              </w:rPr>
              <w:t>Имя</w:t>
            </w:r>
          </w:p>
        </w:tc>
        <w:tc>
          <w:tcPr>
            <w:tcW w:w="3685" w:type="dxa"/>
          </w:tcPr>
          <w:p w14:paraId="2E7305A6" w14:textId="26E3674F" w:rsidR="00151E3F" w:rsidRPr="00E206DC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ПР_</w:t>
            </w:r>
            <w:r w:rsidRPr="002A4D92">
              <w:rPr>
                <w:bCs/>
              </w:rPr>
              <w:t>ПередачаОС</w:t>
            </w:r>
            <w:proofErr w:type="spellEnd"/>
          </w:p>
        </w:tc>
        <w:tc>
          <w:tcPr>
            <w:tcW w:w="3680" w:type="dxa"/>
          </w:tcPr>
          <w:p w14:paraId="0DAC8E72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2A4D92">
              <w:rPr>
                <w:bCs/>
              </w:rPr>
              <w:t>ПередачаОС</w:t>
            </w:r>
            <w:proofErr w:type="spellEnd"/>
          </w:p>
        </w:tc>
      </w:tr>
      <w:tr w:rsidR="00151E3F" w:rsidRPr="00E206DC" w14:paraId="26017225" w14:textId="77777777" w:rsidTr="00E40936">
        <w:tc>
          <w:tcPr>
            <w:tcW w:w="1188" w:type="dxa"/>
          </w:tcPr>
          <w:p w14:paraId="72BD511C" w14:textId="77777777" w:rsidR="00151E3F" w:rsidRPr="00E206DC" w:rsidRDefault="00151E3F" w:rsidP="00151E3F">
            <w:pPr>
              <w:pStyle w:val="a5"/>
              <w:rPr>
                <w:b/>
              </w:rPr>
            </w:pPr>
            <w:r w:rsidRPr="00E206DC">
              <w:t>Синоним</w:t>
            </w:r>
          </w:p>
        </w:tc>
        <w:tc>
          <w:tcPr>
            <w:tcW w:w="3685" w:type="dxa"/>
          </w:tcPr>
          <w:p w14:paraId="63DDA43E" w14:textId="5E42E310" w:rsidR="00151E3F" w:rsidRPr="00E206DC" w:rsidRDefault="00151E3F" w:rsidP="00151E3F">
            <w:pPr>
              <w:pStyle w:val="a5"/>
              <w:rPr>
                <w:b/>
                <w:bCs/>
              </w:rPr>
            </w:pPr>
            <w:r w:rsidRPr="002A4D92">
              <w:rPr>
                <w:bCs/>
              </w:rPr>
              <w:t>Передача</w:t>
            </w:r>
            <w:r>
              <w:rPr>
                <w:bCs/>
              </w:rPr>
              <w:t xml:space="preserve"> </w:t>
            </w:r>
            <w:r w:rsidRPr="002A4D92">
              <w:rPr>
                <w:bCs/>
              </w:rPr>
              <w:t>ОС</w:t>
            </w:r>
          </w:p>
        </w:tc>
        <w:tc>
          <w:tcPr>
            <w:tcW w:w="3680" w:type="dxa"/>
          </w:tcPr>
          <w:p w14:paraId="48F2CF24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 w:rsidRPr="002A4D92">
              <w:rPr>
                <w:bCs/>
              </w:rPr>
              <w:t>Передача</w:t>
            </w:r>
            <w:r>
              <w:rPr>
                <w:bCs/>
              </w:rPr>
              <w:t xml:space="preserve"> </w:t>
            </w:r>
            <w:r w:rsidRPr="002A4D92">
              <w:rPr>
                <w:bCs/>
              </w:rPr>
              <w:t>ОС</w:t>
            </w:r>
          </w:p>
        </w:tc>
      </w:tr>
    </w:tbl>
    <w:p w14:paraId="1E39BB0F" w14:textId="77777777" w:rsidR="00151E3F" w:rsidRPr="00EE72A4" w:rsidRDefault="00151E3F" w:rsidP="00151E3F">
      <w:pPr>
        <w:pStyle w:val="a3"/>
        <w:ind w:left="792"/>
        <w:rPr>
          <w:lang w:val="en-US"/>
        </w:rPr>
      </w:pPr>
    </w:p>
    <w:p w14:paraId="27C9FDCD" w14:textId="77777777" w:rsidR="00151E3F" w:rsidRDefault="00151E3F" w:rsidP="00151E3F">
      <w:pPr>
        <w:pStyle w:val="a3"/>
        <w:numPr>
          <w:ilvl w:val="1"/>
          <w:numId w:val="1"/>
        </w:numPr>
        <w:spacing w:after="0" w:line="259" w:lineRule="auto"/>
        <w:jc w:val="left"/>
      </w:pPr>
      <w:r>
        <w:t>Соответствие реквизитов источника и приемника:</w:t>
      </w:r>
    </w:p>
    <w:tbl>
      <w:tblPr>
        <w:tblStyle w:val="a4"/>
        <w:tblW w:w="0" w:type="auto"/>
        <w:tblInd w:w="-998" w:type="dxa"/>
        <w:tblLayout w:type="fixed"/>
        <w:tblLook w:val="04A0" w:firstRow="1" w:lastRow="0" w:firstColumn="1" w:lastColumn="0" w:noHBand="0" w:noVBand="1"/>
      </w:tblPr>
      <w:tblGrid>
        <w:gridCol w:w="284"/>
        <w:gridCol w:w="1032"/>
        <w:gridCol w:w="953"/>
        <w:gridCol w:w="2126"/>
        <w:gridCol w:w="1276"/>
        <w:gridCol w:w="1134"/>
        <w:gridCol w:w="2268"/>
        <w:gridCol w:w="1270"/>
      </w:tblGrid>
      <w:tr w:rsidR="00151E3F" w:rsidRPr="009D302A" w14:paraId="65DB62AF" w14:textId="77777777" w:rsidTr="00E40936">
        <w:tc>
          <w:tcPr>
            <w:tcW w:w="284" w:type="dxa"/>
            <w:vMerge w:val="restart"/>
            <w:shd w:val="clear" w:color="auto" w:fill="BFBFBF" w:themeFill="background1" w:themeFillShade="BF"/>
          </w:tcPr>
          <w:p w14:paraId="0B1A62AA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№ п/п</w:t>
            </w:r>
          </w:p>
        </w:tc>
        <w:tc>
          <w:tcPr>
            <w:tcW w:w="4111" w:type="dxa"/>
            <w:gridSpan w:val="3"/>
            <w:shd w:val="clear" w:color="auto" w:fill="BFBFBF" w:themeFill="background1" w:themeFillShade="BF"/>
          </w:tcPr>
          <w:p w14:paraId="0E47C849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 xml:space="preserve">1С: </w:t>
            </w:r>
            <w:r w:rsidRPr="00B23FC6">
              <w:rPr>
                <w:b/>
                <w:bCs/>
                <w:lang w:val="en-US"/>
              </w:rPr>
              <w:t>ITIL</w:t>
            </w:r>
            <w:r w:rsidRPr="00B23FC6">
              <w:rPr>
                <w:b/>
                <w:bCs/>
              </w:rPr>
              <w:t xml:space="preserve"> (источник)</w:t>
            </w:r>
          </w:p>
        </w:tc>
        <w:tc>
          <w:tcPr>
            <w:tcW w:w="4678" w:type="dxa"/>
            <w:gridSpan w:val="3"/>
            <w:shd w:val="clear" w:color="auto" w:fill="BFBFBF" w:themeFill="background1" w:themeFillShade="BF"/>
          </w:tcPr>
          <w:p w14:paraId="72DB58A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1С: БП КОРП (приемник)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63E51173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Комментарий</w:t>
            </w:r>
          </w:p>
        </w:tc>
      </w:tr>
      <w:tr w:rsidR="00151E3F" w:rsidRPr="00E206DC" w14:paraId="15205EAC" w14:textId="77777777" w:rsidTr="00E40936">
        <w:tc>
          <w:tcPr>
            <w:tcW w:w="284" w:type="dxa"/>
            <w:vMerge/>
            <w:shd w:val="clear" w:color="auto" w:fill="BFBFBF" w:themeFill="background1" w:themeFillShade="BF"/>
          </w:tcPr>
          <w:p w14:paraId="2C65C1B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</w:p>
        </w:tc>
        <w:tc>
          <w:tcPr>
            <w:tcW w:w="1032" w:type="dxa"/>
            <w:shd w:val="clear" w:color="auto" w:fill="BFBFBF" w:themeFill="background1" w:themeFillShade="BF"/>
            <w:vAlign w:val="center"/>
          </w:tcPr>
          <w:p w14:paraId="56C58A22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Наименование реквизита</w:t>
            </w:r>
          </w:p>
        </w:tc>
        <w:tc>
          <w:tcPr>
            <w:tcW w:w="953" w:type="dxa"/>
            <w:shd w:val="clear" w:color="auto" w:fill="BFBFBF" w:themeFill="background1" w:themeFillShade="BF"/>
            <w:vAlign w:val="center"/>
          </w:tcPr>
          <w:p w14:paraId="73510F7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Синоним</w:t>
            </w:r>
          </w:p>
        </w:tc>
        <w:tc>
          <w:tcPr>
            <w:tcW w:w="2126" w:type="dxa"/>
            <w:shd w:val="clear" w:color="auto" w:fill="BFBFBF" w:themeFill="background1" w:themeFillShade="BF"/>
            <w:vAlign w:val="center"/>
          </w:tcPr>
          <w:p w14:paraId="07CB55A0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BFBFBF" w:themeFill="background1" w:themeFillShade="BF"/>
            <w:vAlign w:val="center"/>
          </w:tcPr>
          <w:p w14:paraId="1EA08550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Наименование реквизита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14:paraId="0F270BA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Синоним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14:paraId="67F6EB5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Тип</w:t>
            </w:r>
          </w:p>
        </w:tc>
        <w:tc>
          <w:tcPr>
            <w:tcW w:w="1270" w:type="dxa"/>
            <w:shd w:val="clear" w:color="auto" w:fill="BFBFBF" w:themeFill="background1" w:themeFillShade="BF"/>
            <w:vAlign w:val="center"/>
          </w:tcPr>
          <w:p w14:paraId="06AF7B78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:rsidRPr="00411B70" w14:paraId="4D530222" w14:textId="77777777" w:rsidTr="00E40936">
        <w:tc>
          <w:tcPr>
            <w:tcW w:w="10343" w:type="dxa"/>
            <w:gridSpan w:val="8"/>
            <w:shd w:val="clear" w:color="auto" w:fill="B4C6E7" w:themeFill="accent1" w:themeFillTint="66"/>
          </w:tcPr>
          <w:p w14:paraId="15DCA92E" w14:textId="77777777" w:rsidR="00151E3F" w:rsidRPr="00B23FC6" w:rsidRDefault="00151E3F" w:rsidP="00151E3F">
            <w:pPr>
              <w:pStyle w:val="a5"/>
              <w:rPr>
                <w:b/>
                <w:bCs/>
              </w:rPr>
            </w:pPr>
            <w:r w:rsidRPr="00B23FC6">
              <w:rPr>
                <w:b/>
                <w:bCs/>
              </w:rPr>
              <w:t>ШАПКА</w:t>
            </w:r>
          </w:p>
        </w:tc>
      </w:tr>
      <w:tr w:rsidR="00151E3F" w:rsidRPr="00E206DC" w14:paraId="705403DB" w14:textId="77777777" w:rsidTr="00E40936">
        <w:tc>
          <w:tcPr>
            <w:tcW w:w="284" w:type="dxa"/>
          </w:tcPr>
          <w:p w14:paraId="0485A394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  <w:tc>
          <w:tcPr>
            <w:tcW w:w="1032" w:type="dxa"/>
          </w:tcPr>
          <w:p w14:paraId="15E11459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6D65AEB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186AD93E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561CDA57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1134" w:type="dxa"/>
          </w:tcPr>
          <w:p w14:paraId="2BF12C00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</w:t>
            </w:r>
          </w:p>
        </w:tc>
        <w:tc>
          <w:tcPr>
            <w:tcW w:w="2268" w:type="dxa"/>
          </w:tcPr>
          <w:p w14:paraId="5E31C128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11)</w:t>
            </w:r>
          </w:p>
        </w:tc>
        <w:tc>
          <w:tcPr>
            <w:tcW w:w="1270" w:type="dxa"/>
          </w:tcPr>
          <w:p w14:paraId="35CC0E79" w14:textId="77777777" w:rsidR="00151E3F" w:rsidRPr="00E206DC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умерация в БП своя</w:t>
            </w:r>
          </w:p>
        </w:tc>
      </w:tr>
      <w:tr w:rsidR="00D33F9B" w:rsidRPr="00E206DC" w14:paraId="6CCD94DB" w14:textId="77777777" w:rsidTr="00E40936">
        <w:tc>
          <w:tcPr>
            <w:tcW w:w="284" w:type="dxa"/>
          </w:tcPr>
          <w:p w14:paraId="6224E8D6" w14:textId="77777777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</w:t>
            </w:r>
          </w:p>
        </w:tc>
        <w:tc>
          <w:tcPr>
            <w:tcW w:w="1032" w:type="dxa"/>
          </w:tcPr>
          <w:p w14:paraId="3D053262" w14:textId="04588EF5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</w:tcPr>
          <w:p w14:paraId="0B6AAEE0" w14:textId="0BD09B84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</w:tcPr>
          <w:p w14:paraId="16C36F9D" w14:textId="39898B6C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</w:tcPr>
          <w:p w14:paraId="629DA244" w14:textId="77777777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134" w:type="dxa"/>
          </w:tcPr>
          <w:p w14:paraId="5466E870" w14:textId="77777777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268" w:type="dxa"/>
          </w:tcPr>
          <w:p w14:paraId="0AEFF372" w14:textId="77777777" w:rsidR="00D33F9B" w:rsidRPr="00E206DC" w:rsidRDefault="00D33F9B" w:rsidP="00D33F9B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</w:tcPr>
          <w:p w14:paraId="325B1F54" w14:textId="6CB684A0" w:rsidR="00D33F9B" w:rsidRPr="00E206DC" w:rsidRDefault="00D33F9B" w:rsidP="00D33F9B">
            <w:pPr>
              <w:pStyle w:val="a5"/>
              <w:rPr>
                <w:b/>
                <w:bCs/>
              </w:rPr>
            </w:pPr>
          </w:p>
        </w:tc>
      </w:tr>
      <w:tr w:rsidR="002807C0" w14:paraId="35D9475C" w14:textId="77777777" w:rsidTr="00E40936">
        <w:tc>
          <w:tcPr>
            <w:tcW w:w="284" w:type="dxa"/>
          </w:tcPr>
          <w:p w14:paraId="25D4905E" w14:textId="77777777" w:rsidR="002807C0" w:rsidRDefault="002807C0" w:rsidP="002807C0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</w:t>
            </w:r>
          </w:p>
        </w:tc>
        <w:tc>
          <w:tcPr>
            <w:tcW w:w="1032" w:type="dxa"/>
          </w:tcPr>
          <w:p w14:paraId="66B334E5" w14:textId="05DBB03F" w:rsidR="002807C0" w:rsidRDefault="002807C0" w:rsidP="002807C0">
            <w:pPr>
              <w:pStyle w:val="a5"/>
              <w:rPr>
                <w:b/>
                <w:bCs/>
              </w:rPr>
            </w:pPr>
            <w:r w:rsidRPr="000A7754">
              <w:t>Организация</w:t>
            </w:r>
          </w:p>
        </w:tc>
        <w:tc>
          <w:tcPr>
            <w:tcW w:w="953" w:type="dxa"/>
          </w:tcPr>
          <w:p w14:paraId="040131BA" w14:textId="584C6A0A" w:rsidR="002807C0" w:rsidRDefault="002807C0" w:rsidP="002807C0">
            <w:pPr>
              <w:pStyle w:val="a5"/>
              <w:rPr>
                <w:b/>
                <w:bCs/>
              </w:rPr>
            </w:pPr>
            <w:r w:rsidRPr="000A7754">
              <w:t>Организация</w:t>
            </w:r>
          </w:p>
        </w:tc>
        <w:tc>
          <w:tcPr>
            <w:tcW w:w="2126" w:type="dxa"/>
          </w:tcPr>
          <w:p w14:paraId="3CDD5BB3" w14:textId="77777777" w:rsidR="002807C0" w:rsidRDefault="002807C0" w:rsidP="002807C0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</w:tcPr>
          <w:p w14:paraId="1313C589" w14:textId="77777777" w:rsidR="002807C0" w:rsidRDefault="002807C0" w:rsidP="002807C0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1134" w:type="dxa"/>
          </w:tcPr>
          <w:p w14:paraId="788DD4A2" w14:textId="77777777" w:rsidR="002807C0" w:rsidRDefault="002807C0" w:rsidP="002807C0">
            <w:pPr>
              <w:pStyle w:val="a5"/>
              <w:rPr>
                <w:b/>
                <w:bCs/>
              </w:rPr>
            </w:pPr>
            <w:r w:rsidRPr="0047730D">
              <w:rPr>
                <w:bCs/>
              </w:rPr>
              <w:t>Организация</w:t>
            </w:r>
          </w:p>
        </w:tc>
        <w:tc>
          <w:tcPr>
            <w:tcW w:w="2268" w:type="dxa"/>
          </w:tcPr>
          <w:p w14:paraId="74235012" w14:textId="77777777" w:rsidR="002807C0" w:rsidRDefault="002807C0" w:rsidP="002807C0">
            <w:pPr>
              <w:pStyle w:val="a5"/>
              <w:rPr>
                <w:b/>
                <w:bCs/>
              </w:rPr>
            </w:pPr>
            <w:proofErr w:type="spellStart"/>
            <w:r w:rsidRPr="00E817BA">
              <w:rPr>
                <w:bCs/>
              </w:rPr>
              <w:t>СправочникСсылка.Организации</w:t>
            </w:r>
            <w:proofErr w:type="spellEnd"/>
          </w:p>
        </w:tc>
        <w:tc>
          <w:tcPr>
            <w:tcW w:w="1270" w:type="dxa"/>
          </w:tcPr>
          <w:p w14:paraId="09C3C13F" w14:textId="77777777" w:rsidR="002807C0" w:rsidRDefault="002807C0" w:rsidP="002807C0">
            <w:pPr>
              <w:pStyle w:val="a5"/>
              <w:rPr>
                <w:b/>
                <w:bCs/>
              </w:rPr>
            </w:pPr>
          </w:p>
        </w:tc>
      </w:tr>
      <w:tr w:rsidR="00FC7DE8" w14:paraId="3188FD25" w14:textId="77777777" w:rsidTr="00E40936">
        <w:tc>
          <w:tcPr>
            <w:tcW w:w="284" w:type="dxa"/>
          </w:tcPr>
          <w:p w14:paraId="6B93541C" w14:textId="77777777" w:rsidR="00FC7DE8" w:rsidRDefault="00FC7DE8" w:rsidP="00FC7DE8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</w:t>
            </w:r>
          </w:p>
        </w:tc>
        <w:tc>
          <w:tcPr>
            <w:tcW w:w="1032" w:type="dxa"/>
          </w:tcPr>
          <w:p w14:paraId="0E0E9F26" w14:textId="11D41233" w:rsidR="00FC7DE8" w:rsidRDefault="00FC7DE8" w:rsidP="00FC7DE8">
            <w:pPr>
              <w:pStyle w:val="a5"/>
              <w:rPr>
                <w:b/>
                <w:bCs/>
              </w:rPr>
            </w:pPr>
            <w:r w:rsidRPr="00CA3B78">
              <w:t>Подразделение организации</w:t>
            </w:r>
          </w:p>
        </w:tc>
        <w:tc>
          <w:tcPr>
            <w:tcW w:w="953" w:type="dxa"/>
          </w:tcPr>
          <w:p w14:paraId="61FC3AB6" w14:textId="7541928D" w:rsidR="00FC7DE8" w:rsidRDefault="00FC7DE8" w:rsidP="00FC7DE8">
            <w:pPr>
              <w:pStyle w:val="a5"/>
              <w:rPr>
                <w:b/>
                <w:bCs/>
              </w:rPr>
            </w:pPr>
            <w:r w:rsidRPr="00CA3B78">
              <w:t>Подразделение организации</w:t>
            </w:r>
          </w:p>
        </w:tc>
        <w:tc>
          <w:tcPr>
            <w:tcW w:w="2126" w:type="dxa"/>
          </w:tcPr>
          <w:p w14:paraId="24654404" w14:textId="77777777" w:rsidR="00FC7DE8" w:rsidRDefault="00FC7DE8" w:rsidP="00FC7DE8">
            <w:pPr>
              <w:pStyle w:val="a5"/>
              <w:rPr>
                <w:b/>
                <w:bCs/>
              </w:rPr>
            </w:pPr>
            <w:proofErr w:type="spellStart"/>
            <w:r w:rsidRPr="00297FC3">
              <w:rPr>
                <w:bCs/>
              </w:rPr>
              <w:t>СправочникСсылка.СтруктураПредприятия</w:t>
            </w:r>
            <w:proofErr w:type="spellEnd"/>
          </w:p>
        </w:tc>
        <w:tc>
          <w:tcPr>
            <w:tcW w:w="1276" w:type="dxa"/>
          </w:tcPr>
          <w:p w14:paraId="5BEF1682" w14:textId="77777777" w:rsidR="00FC7DE8" w:rsidRPr="0047730D" w:rsidRDefault="00FC7DE8" w:rsidP="00FC7DE8">
            <w:pPr>
              <w:pStyle w:val="a5"/>
              <w:rPr>
                <w:b/>
                <w:bCs/>
              </w:rPr>
            </w:pPr>
            <w:proofErr w:type="spellStart"/>
            <w:r w:rsidRPr="00FF4E50">
              <w:rPr>
                <w:bCs/>
              </w:rPr>
              <w:t>ПодразделениеОрганизации</w:t>
            </w:r>
            <w:proofErr w:type="spellEnd"/>
          </w:p>
        </w:tc>
        <w:tc>
          <w:tcPr>
            <w:tcW w:w="1134" w:type="dxa"/>
          </w:tcPr>
          <w:p w14:paraId="7E3F56E2" w14:textId="77777777" w:rsidR="00FC7DE8" w:rsidRPr="0047730D" w:rsidRDefault="00FC7DE8" w:rsidP="00FC7DE8">
            <w:pPr>
              <w:pStyle w:val="a5"/>
              <w:rPr>
                <w:b/>
                <w:bCs/>
              </w:rPr>
            </w:pPr>
            <w:r w:rsidRPr="00FF4E50">
              <w:rPr>
                <w:bCs/>
              </w:rPr>
              <w:t>Местонахождение ОС</w:t>
            </w:r>
          </w:p>
        </w:tc>
        <w:tc>
          <w:tcPr>
            <w:tcW w:w="2268" w:type="dxa"/>
          </w:tcPr>
          <w:p w14:paraId="5EF51E40" w14:textId="77777777" w:rsidR="00FC7DE8" w:rsidRPr="00E817BA" w:rsidRDefault="00FC7DE8" w:rsidP="00FC7DE8">
            <w:pPr>
              <w:pStyle w:val="a5"/>
              <w:rPr>
                <w:b/>
                <w:bCs/>
              </w:rPr>
            </w:pPr>
            <w:proofErr w:type="spellStart"/>
            <w:r w:rsidRPr="00FF4E50">
              <w:rPr>
                <w:bCs/>
              </w:rPr>
              <w:t>СправочникСсылка.ПодразделенияОрганизаций</w:t>
            </w:r>
            <w:proofErr w:type="spellEnd"/>
          </w:p>
        </w:tc>
        <w:tc>
          <w:tcPr>
            <w:tcW w:w="1270" w:type="dxa"/>
          </w:tcPr>
          <w:p w14:paraId="7C966AB8" w14:textId="77777777" w:rsidR="00FC7DE8" w:rsidRDefault="00FC7DE8" w:rsidP="00FC7DE8">
            <w:pPr>
              <w:pStyle w:val="a5"/>
              <w:rPr>
                <w:b/>
                <w:bCs/>
              </w:rPr>
            </w:pPr>
          </w:p>
        </w:tc>
      </w:tr>
      <w:tr w:rsidR="00151E3F" w14:paraId="182F81CD" w14:textId="77777777" w:rsidTr="00E40936">
        <w:tc>
          <w:tcPr>
            <w:tcW w:w="284" w:type="dxa"/>
          </w:tcPr>
          <w:p w14:paraId="6F64484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</w:t>
            </w:r>
          </w:p>
        </w:tc>
        <w:tc>
          <w:tcPr>
            <w:tcW w:w="1032" w:type="dxa"/>
          </w:tcPr>
          <w:p w14:paraId="7535FC2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3318144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3DCFB29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6403959C" w14:textId="77777777" w:rsidR="00151E3F" w:rsidRPr="0047730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297FC3">
              <w:rPr>
                <w:bCs/>
              </w:rPr>
              <w:t>СобытиеОС</w:t>
            </w:r>
            <w:proofErr w:type="spellEnd"/>
          </w:p>
        </w:tc>
        <w:tc>
          <w:tcPr>
            <w:tcW w:w="1134" w:type="dxa"/>
          </w:tcPr>
          <w:p w14:paraId="788F6F70" w14:textId="77777777" w:rsidR="00151E3F" w:rsidRPr="0047730D" w:rsidRDefault="00151E3F" w:rsidP="00151E3F">
            <w:pPr>
              <w:pStyle w:val="a5"/>
              <w:rPr>
                <w:b/>
                <w:bCs/>
              </w:rPr>
            </w:pPr>
            <w:r w:rsidRPr="00297FC3">
              <w:rPr>
                <w:bCs/>
              </w:rPr>
              <w:t>Событие ОС</w:t>
            </w:r>
          </w:p>
        </w:tc>
        <w:tc>
          <w:tcPr>
            <w:tcW w:w="2268" w:type="dxa"/>
          </w:tcPr>
          <w:p w14:paraId="31B31FDD" w14:textId="77777777" w:rsidR="00151E3F" w:rsidRPr="00E817BA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297FC3">
              <w:rPr>
                <w:bCs/>
              </w:rPr>
              <w:t>СправочникСсылка.СобытияОС</w:t>
            </w:r>
            <w:proofErr w:type="spellEnd"/>
          </w:p>
        </w:tc>
        <w:tc>
          <w:tcPr>
            <w:tcW w:w="1270" w:type="dxa"/>
          </w:tcPr>
          <w:p w14:paraId="3FDA24A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2EBCB31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Передача»</w:t>
            </w:r>
          </w:p>
        </w:tc>
      </w:tr>
      <w:tr w:rsidR="00151E3F" w14:paraId="4C653419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193666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ECC112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5B9C9C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37E7FE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6FDABF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0666C">
              <w:rPr>
                <w:bCs/>
              </w:rPr>
              <w:t>ДокПодготовкаКПередачеО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1CBBF868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90666C">
              <w:rPr>
                <w:bCs/>
              </w:rPr>
              <w:t>Документ подготовки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2356C0B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0666C">
              <w:rPr>
                <w:bCs/>
              </w:rPr>
              <w:t>ДокументСсылка.ПодготовкаКПередачеОС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067EE00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1192FE88" w14:textId="77777777" w:rsidTr="00E40936">
        <w:tc>
          <w:tcPr>
            <w:tcW w:w="284" w:type="dxa"/>
            <w:shd w:val="clear" w:color="auto" w:fill="FFFFFF" w:themeFill="background1"/>
          </w:tcPr>
          <w:p w14:paraId="618C8ED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7</w:t>
            </w:r>
          </w:p>
        </w:tc>
        <w:tc>
          <w:tcPr>
            <w:tcW w:w="1032" w:type="dxa"/>
            <w:shd w:val="clear" w:color="auto" w:fill="FFFFFF" w:themeFill="background1"/>
          </w:tcPr>
          <w:p w14:paraId="68503C7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92DBA0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A46ECA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DF25090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90666C">
              <w:rPr>
                <w:bCs/>
              </w:rPr>
              <w:t>Контрагент</w:t>
            </w:r>
          </w:p>
        </w:tc>
        <w:tc>
          <w:tcPr>
            <w:tcW w:w="1134" w:type="dxa"/>
            <w:shd w:val="clear" w:color="auto" w:fill="FFFFFF" w:themeFill="background1"/>
          </w:tcPr>
          <w:p w14:paraId="44096221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90666C">
              <w:rPr>
                <w:bCs/>
              </w:rPr>
              <w:t>Контрагент</w:t>
            </w:r>
          </w:p>
        </w:tc>
        <w:tc>
          <w:tcPr>
            <w:tcW w:w="2268" w:type="dxa"/>
            <w:shd w:val="clear" w:color="auto" w:fill="FFFFFF" w:themeFill="background1"/>
          </w:tcPr>
          <w:p w14:paraId="37066035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0666C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AA5B16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опоставление контрагента и фирмы узнавать из ГРАО</w:t>
            </w:r>
          </w:p>
        </w:tc>
      </w:tr>
      <w:tr w:rsidR="00151E3F" w14:paraId="17177433" w14:textId="77777777" w:rsidTr="00E40936">
        <w:tc>
          <w:tcPr>
            <w:tcW w:w="284" w:type="dxa"/>
            <w:shd w:val="clear" w:color="auto" w:fill="FFFFFF" w:themeFill="background1"/>
          </w:tcPr>
          <w:p w14:paraId="4F3B598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8</w:t>
            </w:r>
          </w:p>
        </w:tc>
        <w:tc>
          <w:tcPr>
            <w:tcW w:w="1032" w:type="dxa"/>
            <w:shd w:val="clear" w:color="auto" w:fill="FFFFFF" w:themeFill="background1"/>
          </w:tcPr>
          <w:p w14:paraId="32E6A41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532504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63EEE5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74B4A91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53127">
              <w:rPr>
                <w:bCs/>
              </w:rPr>
              <w:t>ДоговорКонтрагент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5E785BEA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53127">
              <w:rPr>
                <w:bCs/>
              </w:rPr>
              <w:t>Договор</w:t>
            </w:r>
          </w:p>
        </w:tc>
        <w:tc>
          <w:tcPr>
            <w:tcW w:w="2268" w:type="dxa"/>
            <w:shd w:val="clear" w:color="auto" w:fill="FFFFFF" w:themeFill="background1"/>
          </w:tcPr>
          <w:p w14:paraId="4A6B0589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53127">
              <w:rPr>
                <w:bCs/>
              </w:rPr>
              <w:t>СправочникСсылка.ДоговорыКонтрагент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6C0375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аходить по контрагенту получателю и фирме отправителю в ГРАО</w:t>
            </w:r>
          </w:p>
        </w:tc>
      </w:tr>
      <w:tr w:rsidR="00151E3F" w14:paraId="0B400B46" w14:textId="77777777" w:rsidTr="00E40936">
        <w:tc>
          <w:tcPr>
            <w:tcW w:w="284" w:type="dxa"/>
            <w:shd w:val="clear" w:color="auto" w:fill="FFFFFF" w:themeFill="background1"/>
          </w:tcPr>
          <w:p w14:paraId="79D1847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9</w:t>
            </w:r>
          </w:p>
        </w:tc>
        <w:tc>
          <w:tcPr>
            <w:tcW w:w="1032" w:type="dxa"/>
            <w:shd w:val="clear" w:color="auto" w:fill="FFFFFF" w:themeFill="background1"/>
          </w:tcPr>
          <w:p w14:paraId="75D3D56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AAF646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5AAB67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1274CF9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53127">
              <w:rPr>
                <w:bCs/>
              </w:rPr>
              <w:t>СпособЗачетаАванс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BC0C073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53127">
              <w:rPr>
                <w:bCs/>
              </w:rPr>
              <w:t>Зачет аванс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5CA3ED5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53127">
              <w:rPr>
                <w:bCs/>
              </w:rPr>
              <w:t>ПеречислениеСсылка.СпособыЗачетаАвансов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7D6171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Автоматически»</w:t>
            </w:r>
          </w:p>
        </w:tc>
      </w:tr>
      <w:tr w:rsidR="00151E3F" w14:paraId="48E55EA2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2FD27F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0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34F2F6A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67ED999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12B35A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1B595F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81F77">
              <w:rPr>
                <w:bCs/>
              </w:rPr>
              <w:t>ВосстановитьАмортизационнуюПремию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E47FAB3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81F77">
              <w:rPr>
                <w:bCs/>
              </w:rPr>
              <w:t>Восстановить амортизационную премию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A69A588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81F77"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320019A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5D5F0FB1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26C387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2CBE9E8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27D5239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36C45E8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266B6418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81F77">
              <w:rPr>
                <w:bCs/>
              </w:rPr>
              <w:t>СтатьяДляВосстановленияАмортизационнойПрем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00EBBAA6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381F77">
              <w:rPr>
                <w:bCs/>
              </w:rPr>
              <w:t>Статья доходов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E64222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81F77">
              <w:rPr>
                <w:bCs/>
              </w:rPr>
              <w:t>СправочникСсылка.ПрочиеДоходыИРасходы</w:t>
            </w:r>
            <w:proofErr w:type="spellEnd"/>
          </w:p>
        </w:tc>
        <w:tc>
          <w:tcPr>
            <w:tcW w:w="1270" w:type="dxa"/>
            <w:shd w:val="clear" w:color="auto" w:fill="D9D9D9" w:themeFill="background1" w:themeFillShade="D9"/>
          </w:tcPr>
          <w:p w14:paraId="1280418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4185C970" w14:textId="77777777" w:rsidTr="00E40936">
        <w:tc>
          <w:tcPr>
            <w:tcW w:w="284" w:type="dxa"/>
          </w:tcPr>
          <w:p w14:paraId="22E9DAD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2</w:t>
            </w:r>
          </w:p>
        </w:tc>
        <w:tc>
          <w:tcPr>
            <w:tcW w:w="1032" w:type="dxa"/>
          </w:tcPr>
          <w:p w14:paraId="007DF06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A7D82E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3C12C03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3663DDB6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060FEC">
              <w:rPr>
                <w:bCs/>
              </w:rPr>
              <w:t>ВалютаДокумента</w:t>
            </w:r>
            <w:proofErr w:type="spellEnd"/>
          </w:p>
        </w:tc>
        <w:tc>
          <w:tcPr>
            <w:tcW w:w="1134" w:type="dxa"/>
          </w:tcPr>
          <w:p w14:paraId="303D54A7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060FEC">
              <w:rPr>
                <w:bCs/>
              </w:rPr>
              <w:t>Валюта</w:t>
            </w:r>
          </w:p>
        </w:tc>
        <w:tc>
          <w:tcPr>
            <w:tcW w:w="2268" w:type="dxa"/>
          </w:tcPr>
          <w:p w14:paraId="3BE553B9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060FEC">
              <w:rPr>
                <w:bCs/>
              </w:rPr>
              <w:t>СправочникСсылка.Валюты</w:t>
            </w:r>
            <w:proofErr w:type="spellEnd"/>
          </w:p>
        </w:tc>
        <w:tc>
          <w:tcPr>
            <w:tcW w:w="1270" w:type="dxa"/>
          </w:tcPr>
          <w:p w14:paraId="67C9BDD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по договору контрагента</w:t>
            </w:r>
          </w:p>
        </w:tc>
      </w:tr>
      <w:tr w:rsidR="00151E3F" w14:paraId="04991E8C" w14:textId="77777777" w:rsidTr="00E40936">
        <w:tc>
          <w:tcPr>
            <w:tcW w:w="284" w:type="dxa"/>
          </w:tcPr>
          <w:p w14:paraId="448D94B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3</w:t>
            </w:r>
          </w:p>
        </w:tc>
        <w:tc>
          <w:tcPr>
            <w:tcW w:w="1032" w:type="dxa"/>
          </w:tcPr>
          <w:p w14:paraId="068F382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3F6AEE5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0445565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730E3B4B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060FEC">
              <w:rPr>
                <w:bCs/>
              </w:rPr>
              <w:t>КратностьВзаиморасчетов</w:t>
            </w:r>
            <w:proofErr w:type="spellEnd"/>
          </w:p>
        </w:tc>
        <w:tc>
          <w:tcPr>
            <w:tcW w:w="1134" w:type="dxa"/>
          </w:tcPr>
          <w:p w14:paraId="04059779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060FEC">
              <w:rPr>
                <w:bCs/>
              </w:rPr>
              <w:t>Кратность взаиморасчетов</w:t>
            </w:r>
          </w:p>
        </w:tc>
        <w:tc>
          <w:tcPr>
            <w:tcW w:w="2268" w:type="dxa"/>
          </w:tcPr>
          <w:p w14:paraId="6590ADBC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060FEC">
              <w:rPr>
                <w:bCs/>
              </w:rPr>
              <w:t>Число</w:t>
            </w:r>
            <w:r>
              <w:rPr>
                <w:bCs/>
              </w:rPr>
              <w:t xml:space="preserve"> (10, 0)</w:t>
            </w:r>
          </w:p>
        </w:tc>
        <w:tc>
          <w:tcPr>
            <w:tcW w:w="1270" w:type="dxa"/>
          </w:tcPr>
          <w:p w14:paraId="7A65E8A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329B22F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151E3F" w14:paraId="449C96FF" w14:textId="77777777" w:rsidTr="00E40936">
        <w:tc>
          <w:tcPr>
            <w:tcW w:w="284" w:type="dxa"/>
          </w:tcPr>
          <w:p w14:paraId="013598E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4</w:t>
            </w:r>
          </w:p>
        </w:tc>
        <w:tc>
          <w:tcPr>
            <w:tcW w:w="1032" w:type="dxa"/>
          </w:tcPr>
          <w:p w14:paraId="0037D10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</w:tcPr>
          <w:p w14:paraId="785ABDB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</w:tcPr>
          <w:p w14:paraId="4C2D792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</w:tcPr>
          <w:p w14:paraId="078D7C74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C2040">
              <w:rPr>
                <w:bCs/>
              </w:rPr>
              <w:t>КурсВзаиморасчетов</w:t>
            </w:r>
            <w:proofErr w:type="spellEnd"/>
          </w:p>
        </w:tc>
        <w:tc>
          <w:tcPr>
            <w:tcW w:w="1134" w:type="dxa"/>
          </w:tcPr>
          <w:p w14:paraId="59EC12DB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FC2040">
              <w:rPr>
                <w:bCs/>
              </w:rPr>
              <w:t>Курс взаиморасчетов</w:t>
            </w:r>
          </w:p>
        </w:tc>
        <w:tc>
          <w:tcPr>
            <w:tcW w:w="2268" w:type="dxa"/>
          </w:tcPr>
          <w:p w14:paraId="509C358C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4)</w:t>
            </w:r>
          </w:p>
        </w:tc>
        <w:tc>
          <w:tcPr>
            <w:tcW w:w="1270" w:type="dxa"/>
          </w:tcPr>
          <w:p w14:paraId="13BF1B7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:</w:t>
            </w:r>
          </w:p>
          <w:p w14:paraId="258D9BB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</w:t>
            </w:r>
          </w:p>
        </w:tc>
      </w:tr>
      <w:tr w:rsidR="00151E3F" w14:paraId="3D7BDEED" w14:textId="77777777" w:rsidTr="00E40936">
        <w:tc>
          <w:tcPr>
            <w:tcW w:w="284" w:type="dxa"/>
            <w:shd w:val="clear" w:color="auto" w:fill="FFFFFF" w:themeFill="background1"/>
          </w:tcPr>
          <w:p w14:paraId="46599FB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15</w:t>
            </w:r>
          </w:p>
        </w:tc>
        <w:tc>
          <w:tcPr>
            <w:tcW w:w="1032" w:type="dxa"/>
            <w:shd w:val="clear" w:color="auto" w:fill="FFFFFF" w:themeFill="background1"/>
          </w:tcPr>
          <w:p w14:paraId="7750D23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29E9F8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A5A62B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889151E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C2040">
              <w:rPr>
                <w:bCs/>
              </w:rPr>
              <w:t>НДСВключенВСтоимость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DFBDA32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 w:rsidRPr="00FC2040">
              <w:rPr>
                <w:bCs/>
              </w:rPr>
              <w:t>НДС включен в стоимость</w:t>
            </w:r>
          </w:p>
        </w:tc>
        <w:tc>
          <w:tcPr>
            <w:tcW w:w="2268" w:type="dxa"/>
            <w:shd w:val="clear" w:color="auto" w:fill="FFFFFF" w:themeFill="background1"/>
          </w:tcPr>
          <w:p w14:paraId="11EE6FC8" w14:textId="77777777" w:rsidR="00151E3F" w:rsidRPr="00297FC3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0343074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Ложь</w:t>
            </w:r>
          </w:p>
        </w:tc>
      </w:tr>
      <w:tr w:rsidR="00151E3F" w14:paraId="4A247AD8" w14:textId="77777777" w:rsidTr="00F87B67">
        <w:tc>
          <w:tcPr>
            <w:tcW w:w="284" w:type="dxa"/>
            <w:shd w:val="clear" w:color="auto" w:fill="FFD966" w:themeFill="accent4" w:themeFillTint="99"/>
          </w:tcPr>
          <w:p w14:paraId="54240EA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6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653045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39DB72F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2D698B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6DAD91A6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C2040">
              <w:rPr>
                <w:bCs/>
              </w:rPr>
              <w:t>СуммаВключаетНДС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36B98019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FC2040">
              <w:rPr>
                <w:bCs/>
              </w:rPr>
              <w:t>Сумма включает НДС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0573FD0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D966" w:themeFill="accent4" w:themeFillTint="99"/>
          </w:tcPr>
          <w:p w14:paraId="3729124C" w14:textId="77777777" w:rsidR="00151E3F" w:rsidRDefault="00895D97" w:rsidP="00151E3F">
            <w:pPr>
              <w:pStyle w:val="a5"/>
              <w:rPr>
                <w:bCs/>
              </w:rPr>
            </w:pPr>
            <w:r>
              <w:rPr>
                <w:bCs/>
              </w:rPr>
              <w:t>Истина</w:t>
            </w:r>
          </w:p>
          <w:p w14:paraId="4DBF9784" w14:textId="7CAABA9A" w:rsidR="00895D97" w:rsidRDefault="00895D97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151E3F" w14:paraId="0AC2C798" w14:textId="77777777" w:rsidTr="00E40936">
        <w:tc>
          <w:tcPr>
            <w:tcW w:w="284" w:type="dxa"/>
            <w:shd w:val="clear" w:color="auto" w:fill="FFFFFF" w:themeFill="background1"/>
          </w:tcPr>
          <w:p w14:paraId="74898CC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7</w:t>
            </w:r>
          </w:p>
        </w:tc>
        <w:tc>
          <w:tcPr>
            <w:tcW w:w="1032" w:type="dxa"/>
            <w:shd w:val="clear" w:color="auto" w:fill="FFFFFF" w:themeFill="background1"/>
          </w:tcPr>
          <w:p w14:paraId="5BEAA61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3F31E5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0E0DDB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DA62F43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3657D">
              <w:rPr>
                <w:bCs/>
              </w:rPr>
              <w:t>СчетУчетаРасчетовПоАвансам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B6FF442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E3657D">
              <w:rPr>
                <w:bCs/>
              </w:rPr>
              <w:t>Счет расчетов по авансам</w:t>
            </w:r>
          </w:p>
        </w:tc>
        <w:tc>
          <w:tcPr>
            <w:tcW w:w="2268" w:type="dxa"/>
            <w:shd w:val="clear" w:color="auto" w:fill="FFFFFF" w:themeFill="background1"/>
          </w:tcPr>
          <w:p w14:paraId="00FA566E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3657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1ED2744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151E3F" w14:paraId="554D4E83" w14:textId="77777777" w:rsidTr="00E40936">
        <w:tc>
          <w:tcPr>
            <w:tcW w:w="284" w:type="dxa"/>
            <w:shd w:val="clear" w:color="auto" w:fill="FFFFFF" w:themeFill="background1"/>
          </w:tcPr>
          <w:p w14:paraId="6D6FD95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8</w:t>
            </w:r>
          </w:p>
        </w:tc>
        <w:tc>
          <w:tcPr>
            <w:tcW w:w="1032" w:type="dxa"/>
            <w:shd w:val="clear" w:color="auto" w:fill="FFFFFF" w:themeFill="background1"/>
          </w:tcPr>
          <w:p w14:paraId="76F29D6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48CC40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749B52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1B8A817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3657D">
              <w:rPr>
                <w:bCs/>
              </w:rPr>
              <w:t>СчетУчетаРасчетовСКонтрагентом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44152FEE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E3657D">
              <w:rPr>
                <w:bCs/>
              </w:rPr>
              <w:t>Счет расчетов с контрагентом</w:t>
            </w:r>
          </w:p>
        </w:tc>
        <w:tc>
          <w:tcPr>
            <w:tcW w:w="2268" w:type="dxa"/>
            <w:shd w:val="clear" w:color="auto" w:fill="FFFFFF" w:themeFill="background1"/>
          </w:tcPr>
          <w:p w14:paraId="7BDC926D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3657D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7EA5F0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регистре «</w:t>
            </w:r>
            <w:proofErr w:type="spellStart"/>
            <w:r w:rsidRPr="00BF0213">
              <w:rPr>
                <w:bCs/>
              </w:rPr>
              <w:t>СчетаУчетаРасчетовСКонтрагентами</w:t>
            </w:r>
            <w:proofErr w:type="spellEnd"/>
            <w:r>
              <w:rPr>
                <w:bCs/>
              </w:rPr>
              <w:t>»</w:t>
            </w:r>
          </w:p>
        </w:tc>
      </w:tr>
      <w:tr w:rsidR="000A36C7" w14:paraId="6D467F68" w14:textId="77777777" w:rsidTr="00FA13EE">
        <w:tc>
          <w:tcPr>
            <w:tcW w:w="284" w:type="dxa"/>
            <w:shd w:val="clear" w:color="auto" w:fill="FFD966" w:themeFill="accent4" w:themeFillTint="99"/>
          </w:tcPr>
          <w:p w14:paraId="11C9DACC" w14:textId="77777777" w:rsidR="000A36C7" w:rsidRDefault="000A36C7" w:rsidP="000A36C7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19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7DB8A79" w14:textId="3516E5A1" w:rsidR="000A36C7" w:rsidRDefault="000A36C7" w:rsidP="000A36C7">
            <w:pPr>
              <w:pStyle w:val="a5"/>
              <w:rPr>
                <w:b/>
                <w:bCs/>
              </w:rPr>
            </w:pPr>
            <w:r w:rsidRPr="00C76B6D">
              <w:t>Организация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0C5BE694" w14:textId="64C351CA" w:rsidR="000A36C7" w:rsidRDefault="000A36C7" w:rsidP="000A36C7">
            <w:pPr>
              <w:pStyle w:val="a5"/>
              <w:rPr>
                <w:b/>
                <w:bCs/>
              </w:rPr>
            </w:pPr>
            <w:r w:rsidRPr="00C76B6D">
              <w:t>Организация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CA96C18" w14:textId="77777777" w:rsidR="000A36C7" w:rsidRDefault="000A36C7" w:rsidP="000A36C7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  <w:shd w:val="clear" w:color="auto" w:fill="FFD966" w:themeFill="accent4" w:themeFillTint="99"/>
          </w:tcPr>
          <w:p w14:paraId="4AA4B4A0" w14:textId="77777777" w:rsidR="000A36C7" w:rsidRPr="00FC2040" w:rsidRDefault="000A36C7" w:rsidP="000A36C7">
            <w:pPr>
              <w:pStyle w:val="a5"/>
              <w:rPr>
                <w:b/>
                <w:bCs/>
              </w:rPr>
            </w:pPr>
            <w:r w:rsidRPr="00F8056D">
              <w:rPr>
                <w:bCs/>
              </w:rPr>
              <w:t>Грузоотправитель</w:t>
            </w:r>
          </w:p>
        </w:tc>
        <w:tc>
          <w:tcPr>
            <w:tcW w:w="1134" w:type="dxa"/>
            <w:shd w:val="clear" w:color="auto" w:fill="FFD966" w:themeFill="accent4" w:themeFillTint="99"/>
          </w:tcPr>
          <w:p w14:paraId="2BB24B26" w14:textId="77777777" w:rsidR="000A36C7" w:rsidRPr="00FC2040" w:rsidRDefault="000A36C7" w:rsidP="000A36C7">
            <w:pPr>
              <w:pStyle w:val="a5"/>
              <w:rPr>
                <w:b/>
                <w:bCs/>
              </w:rPr>
            </w:pPr>
            <w:r w:rsidRPr="00F8056D">
              <w:rPr>
                <w:bCs/>
              </w:rPr>
              <w:t>Грузоотправитель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71F9AF4B" w14:textId="77777777" w:rsidR="000A36C7" w:rsidRDefault="000A36C7" w:rsidP="000A36C7">
            <w:pPr>
              <w:pStyle w:val="a5"/>
              <w:rPr>
                <w:b/>
                <w:bCs/>
              </w:rPr>
            </w:pPr>
            <w:proofErr w:type="spellStart"/>
            <w:r w:rsidRPr="00F8056D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19922C5A" w14:textId="77777777" w:rsidR="000A36C7" w:rsidRDefault="002A0633" w:rsidP="000A36C7">
            <w:pPr>
              <w:pStyle w:val="a5"/>
              <w:rPr>
                <w:bCs/>
              </w:rPr>
            </w:pPr>
            <w:r>
              <w:rPr>
                <w:bCs/>
              </w:rPr>
              <w:t>Искать соответствие фирмы и контрагента в ГРАО</w:t>
            </w:r>
          </w:p>
          <w:p w14:paraId="12C6BCD2" w14:textId="170B4E48" w:rsidR="002A0633" w:rsidRDefault="002A0633" w:rsidP="000A36C7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0A36C7" w14:paraId="46A2A7DF" w14:textId="77777777" w:rsidTr="00FA13EE">
        <w:tc>
          <w:tcPr>
            <w:tcW w:w="284" w:type="dxa"/>
            <w:shd w:val="clear" w:color="auto" w:fill="FFD966" w:themeFill="accent4" w:themeFillTint="99"/>
          </w:tcPr>
          <w:p w14:paraId="44929EAF" w14:textId="77777777" w:rsidR="000A36C7" w:rsidRDefault="000A36C7" w:rsidP="000A36C7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47DE7A9D" w14:textId="3F1A626B" w:rsidR="000A36C7" w:rsidRDefault="000A36C7" w:rsidP="000A36C7">
            <w:pPr>
              <w:pStyle w:val="a5"/>
              <w:rPr>
                <w:b/>
                <w:bCs/>
              </w:rPr>
            </w:pPr>
            <w:r w:rsidRPr="005D61D0">
              <w:t>Организация получатель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3D12A71C" w14:textId="5ED66B3B" w:rsidR="000A36C7" w:rsidRDefault="000A36C7" w:rsidP="000A36C7">
            <w:pPr>
              <w:pStyle w:val="a5"/>
              <w:rPr>
                <w:b/>
                <w:bCs/>
              </w:rPr>
            </w:pPr>
            <w:r w:rsidRPr="005D61D0">
              <w:t>Организация получатель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0FA1C15B" w14:textId="77777777" w:rsidR="000A36C7" w:rsidRDefault="000A36C7" w:rsidP="000A36C7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.ПР_Фирмы</w:t>
            </w:r>
            <w:proofErr w:type="spellEnd"/>
          </w:p>
        </w:tc>
        <w:tc>
          <w:tcPr>
            <w:tcW w:w="1276" w:type="dxa"/>
            <w:shd w:val="clear" w:color="auto" w:fill="FFD966" w:themeFill="accent4" w:themeFillTint="99"/>
          </w:tcPr>
          <w:p w14:paraId="4B836DEA" w14:textId="77777777" w:rsidR="000A36C7" w:rsidRPr="00FC2040" w:rsidRDefault="000A36C7" w:rsidP="000A36C7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Грузополучатель</w:t>
            </w:r>
          </w:p>
        </w:tc>
        <w:tc>
          <w:tcPr>
            <w:tcW w:w="1134" w:type="dxa"/>
            <w:shd w:val="clear" w:color="auto" w:fill="FFD966" w:themeFill="accent4" w:themeFillTint="99"/>
          </w:tcPr>
          <w:p w14:paraId="0C1C8A25" w14:textId="77777777" w:rsidR="000A36C7" w:rsidRPr="00FC2040" w:rsidRDefault="000A36C7" w:rsidP="000A36C7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Грузополучатель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3DEC62A4" w14:textId="77777777" w:rsidR="000A36C7" w:rsidRDefault="000A36C7" w:rsidP="000A36C7">
            <w:pPr>
              <w:pStyle w:val="a5"/>
              <w:rPr>
                <w:b/>
                <w:bCs/>
              </w:rPr>
            </w:pPr>
            <w:proofErr w:type="spellStart"/>
            <w:r w:rsidRPr="00F8056D">
              <w:rPr>
                <w:bCs/>
              </w:rPr>
              <w:t>СправочникСсылка.Контраген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36F4716" w14:textId="77777777" w:rsidR="00FA13EE" w:rsidRDefault="00FA13EE" w:rsidP="00FA13EE">
            <w:pPr>
              <w:pStyle w:val="a5"/>
              <w:rPr>
                <w:bCs/>
              </w:rPr>
            </w:pPr>
            <w:r>
              <w:rPr>
                <w:bCs/>
              </w:rPr>
              <w:t>Искать соответствие фирмы и контрагента в ГРАО</w:t>
            </w:r>
          </w:p>
          <w:p w14:paraId="30910612" w14:textId="5F06BDCE" w:rsidR="000A36C7" w:rsidRDefault="00FA13EE" w:rsidP="00FA13EE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151E3F" w14:paraId="5D7BE785" w14:textId="77777777" w:rsidTr="009223C7">
        <w:tc>
          <w:tcPr>
            <w:tcW w:w="284" w:type="dxa"/>
            <w:shd w:val="clear" w:color="auto" w:fill="BFBFBF" w:themeFill="background1" w:themeFillShade="BF"/>
          </w:tcPr>
          <w:p w14:paraId="690EECD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1</w:t>
            </w:r>
          </w:p>
        </w:tc>
        <w:tc>
          <w:tcPr>
            <w:tcW w:w="1032" w:type="dxa"/>
            <w:shd w:val="clear" w:color="auto" w:fill="BFBFBF" w:themeFill="background1" w:themeFillShade="BF"/>
          </w:tcPr>
          <w:p w14:paraId="7CA1550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BFBFBF" w:themeFill="background1" w:themeFillShade="BF"/>
          </w:tcPr>
          <w:p w14:paraId="5448456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BFBFBF" w:themeFill="background1" w:themeFillShade="BF"/>
          </w:tcPr>
          <w:p w14:paraId="739BB2D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BFBFBF" w:themeFill="background1" w:themeFillShade="BF"/>
          </w:tcPr>
          <w:p w14:paraId="37280EC9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B2157">
              <w:rPr>
                <w:bCs/>
              </w:rPr>
              <w:t>СуммаДокумента</w:t>
            </w:r>
            <w:proofErr w:type="spellEnd"/>
          </w:p>
        </w:tc>
        <w:tc>
          <w:tcPr>
            <w:tcW w:w="1134" w:type="dxa"/>
            <w:shd w:val="clear" w:color="auto" w:fill="BFBFBF" w:themeFill="background1" w:themeFillShade="BF"/>
          </w:tcPr>
          <w:p w14:paraId="16CC0F76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BFBFBF" w:themeFill="background1" w:themeFillShade="BF"/>
          </w:tcPr>
          <w:p w14:paraId="2D79DE9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375BF2BC" w14:textId="10FF04AB" w:rsidR="00151E3F" w:rsidRDefault="009223C7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, считается при записи автоматически</w:t>
            </w:r>
          </w:p>
        </w:tc>
      </w:tr>
      <w:tr w:rsidR="00151E3F" w14:paraId="7B650366" w14:textId="77777777" w:rsidTr="00E40936">
        <w:tc>
          <w:tcPr>
            <w:tcW w:w="284" w:type="dxa"/>
            <w:shd w:val="clear" w:color="auto" w:fill="FFFFFF" w:themeFill="background1"/>
          </w:tcPr>
          <w:p w14:paraId="756DAF4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2</w:t>
            </w:r>
          </w:p>
        </w:tc>
        <w:tc>
          <w:tcPr>
            <w:tcW w:w="1032" w:type="dxa"/>
            <w:shd w:val="clear" w:color="auto" w:fill="FFFFFF" w:themeFill="background1"/>
          </w:tcPr>
          <w:p w14:paraId="0BE95DE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2C53D1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3C6709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ED9BEF2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Ответственный</w:t>
            </w:r>
          </w:p>
        </w:tc>
        <w:tc>
          <w:tcPr>
            <w:tcW w:w="1134" w:type="dxa"/>
            <w:shd w:val="clear" w:color="auto" w:fill="FFFFFF" w:themeFill="background1"/>
          </w:tcPr>
          <w:p w14:paraId="627F3A4E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Ответственный</w:t>
            </w:r>
          </w:p>
        </w:tc>
        <w:tc>
          <w:tcPr>
            <w:tcW w:w="2268" w:type="dxa"/>
            <w:shd w:val="clear" w:color="auto" w:fill="FFFFFF" w:themeFill="background1"/>
          </w:tcPr>
          <w:p w14:paraId="45ECADDC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9B2157">
              <w:rPr>
                <w:bCs/>
              </w:rPr>
              <w:t>СправочникСсылка.Пользователи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3D69D8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«Обмен»</w:t>
            </w:r>
          </w:p>
        </w:tc>
      </w:tr>
      <w:tr w:rsidR="00151E3F" w14:paraId="7D22A3E2" w14:textId="77777777" w:rsidTr="00E40936">
        <w:tc>
          <w:tcPr>
            <w:tcW w:w="284" w:type="dxa"/>
            <w:shd w:val="clear" w:color="auto" w:fill="FFFFFF" w:themeFill="background1"/>
          </w:tcPr>
          <w:p w14:paraId="6D40605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3</w:t>
            </w:r>
          </w:p>
        </w:tc>
        <w:tc>
          <w:tcPr>
            <w:tcW w:w="1032" w:type="dxa"/>
            <w:shd w:val="clear" w:color="auto" w:fill="FFFFFF" w:themeFill="background1"/>
          </w:tcPr>
          <w:p w14:paraId="59BC758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омер документа + Комментарий + Ответственный</w:t>
            </w:r>
          </w:p>
        </w:tc>
        <w:tc>
          <w:tcPr>
            <w:tcW w:w="953" w:type="dxa"/>
            <w:shd w:val="clear" w:color="auto" w:fill="FFFFFF" w:themeFill="background1"/>
          </w:tcPr>
          <w:p w14:paraId="2DF544A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557DCF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6C4B3D8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Комментарий</w:t>
            </w:r>
          </w:p>
        </w:tc>
        <w:tc>
          <w:tcPr>
            <w:tcW w:w="1134" w:type="dxa"/>
            <w:shd w:val="clear" w:color="auto" w:fill="FFFFFF" w:themeFill="background1"/>
          </w:tcPr>
          <w:p w14:paraId="43341D37" w14:textId="77777777" w:rsidR="00151E3F" w:rsidRPr="00FC2040" w:rsidRDefault="00151E3F" w:rsidP="00151E3F">
            <w:pPr>
              <w:pStyle w:val="a5"/>
              <w:rPr>
                <w:b/>
                <w:bCs/>
              </w:rPr>
            </w:pPr>
            <w:r w:rsidRPr="009B2157">
              <w:rPr>
                <w:bCs/>
              </w:rPr>
              <w:t>Комментарий</w:t>
            </w:r>
          </w:p>
        </w:tc>
        <w:tc>
          <w:tcPr>
            <w:tcW w:w="2268" w:type="dxa"/>
            <w:shd w:val="clear" w:color="auto" w:fill="FFFFFF" w:themeFill="background1"/>
          </w:tcPr>
          <w:p w14:paraId="4151A63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</w:t>
            </w:r>
            <w:proofErr w:type="spellStart"/>
            <w:r>
              <w:rPr>
                <w:bCs/>
              </w:rPr>
              <w:t>неогр</w:t>
            </w:r>
            <w:proofErr w:type="spellEnd"/>
            <w:r>
              <w:rPr>
                <w:bCs/>
              </w:rPr>
              <w:t>.)</w:t>
            </w:r>
          </w:p>
        </w:tc>
        <w:tc>
          <w:tcPr>
            <w:tcW w:w="1270" w:type="dxa"/>
            <w:shd w:val="clear" w:color="auto" w:fill="FFFFFF" w:themeFill="background1"/>
          </w:tcPr>
          <w:p w14:paraId="746260A6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64EAF944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34F5FE6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4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C2C8AA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3D02A7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53F921F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1798F6AC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AD32FF">
              <w:rPr>
                <w:bCs/>
              </w:rPr>
              <w:t>РучнаяКорректировка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623BD436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r w:rsidRPr="00AD32FF">
              <w:rPr>
                <w:bCs/>
              </w:rPr>
              <w:t>Ручная корректировка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2C49108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A0B0C7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7EB297CB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569881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5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C967A6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13E3778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86E086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046443E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AD32FF">
              <w:rPr>
                <w:bCs/>
              </w:rPr>
              <w:t>ПравоСобственностиПереходитПослеГосРегистрации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2B4E806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r w:rsidRPr="00AD32FF">
              <w:rPr>
                <w:bCs/>
              </w:rPr>
              <w:t xml:space="preserve">Право собственности переходит после государственной </w:t>
            </w:r>
            <w:r w:rsidRPr="00AD32FF">
              <w:rPr>
                <w:bCs/>
              </w:rPr>
              <w:lastRenderedPageBreak/>
              <w:t>регистрации (действует с 01.01.2011)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6135FE6D" w14:textId="77777777" w:rsidR="00151E3F" w:rsidRDefault="00151E3F" w:rsidP="00151E3F">
            <w:pPr>
              <w:pStyle w:val="a5"/>
              <w:rPr>
                <w:b/>
                <w:bCs/>
              </w:rPr>
            </w:pPr>
            <w:r w:rsidRPr="001877F7">
              <w:rPr>
                <w:bCs/>
              </w:rPr>
              <w:lastRenderedPageBreak/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6F6E8A0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3B20CC8E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247631D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6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65620E7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DD2E35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1E69870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16F124E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1C5E3B">
              <w:rPr>
                <w:bCs/>
              </w:rPr>
              <w:t>ДокументБезНДС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2D1E1B98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r w:rsidRPr="001C5E3B">
              <w:rPr>
                <w:bCs/>
              </w:rPr>
              <w:t>Документ без НДС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7715673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B25906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63D5AAE3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74542BF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7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C278E6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748EE00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2834775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7FD3B499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1C5E3B">
              <w:rPr>
                <w:bCs/>
              </w:rPr>
              <w:t>НомерЧекаККМ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77C449EA" w14:textId="77777777" w:rsidR="00151E3F" w:rsidRPr="009B2157" w:rsidRDefault="00151E3F" w:rsidP="00151E3F">
            <w:pPr>
              <w:pStyle w:val="a5"/>
              <w:rPr>
                <w:b/>
                <w:bCs/>
              </w:rPr>
            </w:pPr>
            <w:r w:rsidRPr="001C5E3B">
              <w:rPr>
                <w:bCs/>
              </w:rPr>
              <w:t>Номер чека ККМ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0548B6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8, 0)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067579F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4B8EFF86" w14:textId="77777777" w:rsidTr="00E40936">
        <w:tc>
          <w:tcPr>
            <w:tcW w:w="284" w:type="dxa"/>
            <w:shd w:val="clear" w:color="auto" w:fill="FFFFFF" w:themeFill="background1"/>
          </w:tcPr>
          <w:p w14:paraId="1709A75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8</w:t>
            </w:r>
          </w:p>
        </w:tc>
        <w:tc>
          <w:tcPr>
            <w:tcW w:w="1032" w:type="dxa"/>
            <w:shd w:val="clear" w:color="auto" w:fill="FFFFFF" w:themeFill="background1"/>
          </w:tcPr>
          <w:p w14:paraId="6865D5D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5C9E1D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CE9C02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E7EA510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D22DB">
              <w:rPr>
                <w:bCs/>
              </w:rPr>
              <w:t>ЭтоУниверсальныйДокумент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B8F366C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r w:rsidRPr="007D22DB">
              <w:rPr>
                <w:bCs/>
              </w:rPr>
              <w:t>УПД</w:t>
            </w:r>
          </w:p>
        </w:tc>
        <w:tc>
          <w:tcPr>
            <w:tcW w:w="2268" w:type="dxa"/>
            <w:shd w:val="clear" w:color="auto" w:fill="FFFFFF" w:themeFill="background1"/>
          </w:tcPr>
          <w:p w14:paraId="60279E6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6AF3E493" w14:textId="49C16C7B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</w:t>
            </w:r>
          </w:p>
          <w:p w14:paraId="2994C67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Истина»</w:t>
            </w:r>
          </w:p>
        </w:tc>
      </w:tr>
      <w:tr w:rsidR="00151E3F" w14:paraId="2CE8595E" w14:textId="77777777" w:rsidTr="00035B26">
        <w:tc>
          <w:tcPr>
            <w:tcW w:w="284" w:type="dxa"/>
            <w:shd w:val="clear" w:color="auto" w:fill="FFD966" w:themeFill="accent4" w:themeFillTint="99"/>
          </w:tcPr>
          <w:p w14:paraId="47EDA34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9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29DAE5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7636076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11C63B4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7CDC18BB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D22DB">
              <w:rPr>
                <w:bCs/>
              </w:rPr>
              <w:t>пит_Проект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22ADC242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r w:rsidRPr="007D22DB">
              <w:rPr>
                <w:bCs/>
              </w:rPr>
              <w:t>Проект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7F022F6C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D22DB">
              <w:rPr>
                <w:bCs/>
              </w:rPr>
              <w:t>СправочникСсылка</w:t>
            </w:r>
            <w:proofErr w:type="gramStart"/>
            <w:r w:rsidRPr="007D22DB">
              <w:rPr>
                <w:bCs/>
              </w:rPr>
              <w:t>.</w:t>
            </w:r>
            <w:proofErr w:type="gramEnd"/>
            <w:r w:rsidRPr="007D22DB">
              <w:rPr>
                <w:bCs/>
              </w:rPr>
              <w:t>пит_Проекты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8397D7D" w14:textId="77777777" w:rsidR="00035B26" w:rsidRDefault="00035B26" w:rsidP="00035B26">
            <w:pPr>
              <w:pStyle w:val="a5"/>
              <w:rPr>
                <w:bCs/>
              </w:rPr>
            </w:pPr>
            <w:r>
              <w:rPr>
                <w:bCs/>
              </w:rPr>
              <w:t>По умолчанию «</w:t>
            </w:r>
            <w:r w:rsidRPr="00F764BF">
              <w:rPr>
                <w:bCs/>
              </w:rPr>
              <w:t>Дооборудование действующих структурных подразделений</w:t>
            </w:r>
            <w:r>
              <w:rPr>
                <w:bCs/>
              </w:rPr>
              <w:t>»</w:t>
            </w:r>
          </w:p>
          <w:p w14:paraId="11E22D16" w14:textId="208FDA96" w:rsidR="00151E3F" w:rsidRDefault="00035B26" w:rsidP="00035B26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замечанию Лагутиной Е.А.</w:t>
            </w:r>
          </w:p>
        </w:tc>
      </w:tr>
      <w:tr w:rsidR="00151E3F" w14:paraId="242F3458" w14:textId="77777777" w:rsidTr="00E40936">
        <w:tc>
          <w:tcPr>
            <w:tcW w:w="284" w:type="dxa"/>
            <w:shd w:val="clear" w:color="auto" w:fill="FFFFFF" w:themeFill="background1"/>
          </w:tcPr>
          <w:p w14:paraId="68B943B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0</w:t>
            </w:r>
          </w:p>
        </w:tc>
        <w:tc>
          <w:tcPr>
            <w:tcW w:w="1032" w:type="dxa"/>
            <w:shd w:val="clear" w:color="auto" w:fill="FFFFFF" w:themeFill="background1"/>
          </w:tcPr>
          <w:p w14:paraId="266791C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953" w:type="dxa"/>
            <w:shd w:val="clear" w:color="auto" w:fill="FFFFFF" w:themeFill="background1"/>
          </w:tcPr>
          <w:p w14:paraId="6E50786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2126" w:type="dxa"/>
            <w:shd w:val="clear" w:color="auto" w:fill="FFFFFF" w:themeFill="background1"/>
          </w:tcPr>
          <w:p w14:paraId="2026E91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6" w:type="dxa"/>
            <w:shd w:val="clear" w:color="auto" w:fill="FFFFFF" w:themeFill="background1"/>
          </w:tcPr>
          <w:p w14:paraId="0FC91F0E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D22DB">
              <w:rPr>
                <w:bCs/>
              </w:rPr>
              <w:t>пит_ФактическаяДатаВводаО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1B90DB1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r w:rsidRPr="007D22DB">
              <w:rPr>
                <w:bCs/>
              </w:rPr>
              <w:t>Фактическая дата списания (передачи) ОС</w:t>
            </w:r>
          </w:p>
        </w:tc>
        <w:tc>
          <w:tcPr>
            <w:tcW w:w="2268" w:type="dxa"/>
            <w:shd w:val="clear" w:color="auto" w:fill="FFFFFF" w:themeFill="background1"/>
          </w:tcPr>
          <w:p w14:paraId="234EFC3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Дата</w:t>
            </w:r>
          </w:p>
        </w:tc>
        <w:tc>
          <w:tcPr>
            <w:tcW w:w="1270" w:type="dxa"/>
            <w:shd w:val="clear" w:color="auto" w:fill="FFFFFF" w:themeFill="background1"/>
          </w:tcPr>
          <w:p w14:paraId="282EBDAC" w14:textId="5BCFDCE6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5427C516" w14:textId="77777777" w:rsidTr="00E40936">
        <w:tc>
          <w:tcPr>
            <w:tcW w:w="284" w:type="dxa"/>
            <w:shd w:val="clear" w:color="auto" w:fill="D9D9D9" w:themeFill="background1" w:themeFillShade="D9"/>
          </w:tcPr>
          <w:p w14:paraId="41F7EB0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1</w:t>
            </w:r>
          </w:p>
        </w:tc>
        <w:tc>
          <w:tcPr>
            <w:tcW w:w="1032" w:type="dxa"/>
            <w:shd w:val="clear" w:color="auto" w:fill="D9D9D9" w:themeFill="background1" w:themeFillShade="D9"/>
          </w:tcPr>
          <w:p w14:paraId="5F0094A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D9D9D9" w:themeFill="background1" w:themeFillShade="D9"/>
          </w:tcPr>
          <w:p w14:paraId="3453C97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14:paraId="0D64012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14:paraId="508C9D0A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1232D">
              <w:rPr>
                <w:bCs/>
              </w:rPr>
              <w:t>УчаствуетВЭДО</w:t>
            </w:r>
            <w:proofErr w:type="spellEnd"/>
          </w:p>
        </w:tc>
        <w:tc>
          <w:tcPr>
            <w:tcW w:w="1134" w:type="dxa"/>
            <w:shd w:val="clear" w:color="auto" w:fill="D9D9D9" w:themeFill="background1" w:themeFillShade="D9"/>
          </w:tcPr>
          <w:p w14:paraId="3D71761B" w14:textId="77777777" w:rsidR="00151E3F" w:rsidRPr="001C5E3B" w:rsidRDefault="00151E3F" w:rsidP="00151E3F">
            <w:pPr>
              <w:pStyle w:val="a5"/>
              <w:rPr>
                <w:b/>
                <w:bCs/>
              </w:rPr>
            </w:pPr>
            <w:r w:rsidRPr="0061232D">
              <w:rPr>
                <w:bCs/>
              </w:rPr>
              <w:t>Участвует ВЭДО</w:t>
            </w:r>
          </w:p>
        </w:tc>
        <w:tc>
          <w:tcPr>
            <w:tcW w:w="2268" w:type="dxa"/>
            <w:shd w:val="clear" w:color="auto" w:fill="D9D9D9" w:themeFill="background1" w:themeFillShade="D9"/>
          </w:tcPr>
          <w:p w14:paraId="44CCABB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D9D9D9" w:themeFill="background1" w:themeFillShade="D9"/>
          </w:tcPr>
          <w:p w14:paraId="7AE5923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43913441" w14:textId="77777777" w:rsidTr="00E40936">
        <w:tc>
          <w:tcPr>
            <w:tcW w:w="10343" w:type="dxa"/>
            <w:gridSpan w:val="8"/>
            <w:shd w:val="clear" w:color="auto" w:fill="8EAADB" w:themeFill="accent1" w:themeFillTint="99"/>
          </w:tcPr>
          <w:p w14:paraId="14C0CD50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Табличные части</w:t>
            </w:r>
          </w:p>
        </w:tc>
      </w:tr>
      <w:tr w:rsidR="00151E3F" w14:paraId="3C2C2162" w14:textId="77777777" w:rsidTr="00E40936">
        <w:tc>
          <w:tcPr>
            <w:tcW w:w="284" w:type="dxa"/>
            <w:shd w:val="clear" w:color="auto" w:fill="8EAADB" w:themeFill="accent1" w:themeFillTint="99"/>
          </w:tcPr>
          <w:p w14:paraId="348E7250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  <w:tc>
          <w:tcPr>
            <w:tcW w:w="4111" w:type="dxa"/>
            <w:gridSpan w:val="3"/>
            <w:shd w:val="clear" w:color="auto" w:fill="8EAADB" w:themeFill="accent1" w:themeFillTint="99"/>
          </w:tcPr>
          <w:p w14:paraId="57C43297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8EAADB" w:themeFill="accent1" w:themeFillTint="99"/>
          </w:tcPr>
          <w:p w14:paraId="1CD5A84B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ОС</w:t>
            </w:r>
          </w:p>
        </w:tc>
        <w:tc>
          <w:tcPr>
            <w:tcW w:w="1270" w:type="dxa"/>
            <w:shd w:val="clear" w:color="auto" w:fill="8EAADB" w:themeFill="accent1" w:themeFillTint="99"/>
          </w:tcPr>
          <w:p w14:paraId="4BA60C21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15657C1F" w14:textId="77777777" w:rsidTr="00E40936">
        <w:tc>
          <w:tcPr>
            <w:tcW w:w="284" w:type="dxa"/>
            <w:shd w:val="clear" w:color="auto" w:fill="FFFFFF" w:themeFill="background1"/>
          </w:tcPr>
          <w:p w14:paraId="04098CD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2</w:t>
            </w:r>
          </w:p>
        </w:tc>
        <w:tc>
          <w:tcPr>
            <w:tcW w:w="1032" w:type="dxa"/>
            <w:shd w:val="clear" w:color="auto" w:fill="FFFFFF" w:themeFill="background1"/>
          </w:tcPr>
          <w:p w14:paraId="7D6BC3B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</w:t>
            </w:r>
          </w:p>
        </w:tc>
        <w:tc>
          <w:tcPr>
            <w:tcW w:w="953" w:type="dxa"/>
            <w:shd w:val="clear" w:color="auto" w:fill="FFFFFF" w:themeFill="background1"/>
          </w:tcPr>
          <w:p w14:paraId="2A40B14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Актив</w:t>
            </w:r>
          </w:p>
        </w:tc>
        <w:tc>
          <w:tcPr>
            <w:tcW w:w="2126" w:type="dxa"/>
            <w:shd w:val="clear" w:color="auto" w:fill="FFFFFF" w:themeFill="background1"/>
          </w:tcPr>
          <w:p w14:paraId="0EDEC532" w14:textId="77777777" w:rsidR="00151E3F" w:rsidRPr="00893B07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>
              <w:rPr>
                <w:bCs/>
              </w:rPr>
              <w:t>СправочникСсылка</w:t>
            </w:r>
            <w:proofErr w:type="spellEnd"/>
            <w:r>
              <w:rPr>
                <w:bCs/>
              </w:rPr>
              <w:t>.</w:t>
            </w:r>
            <w:proofErr w:type="spellStart"/>
            <w:r>
              <w:rPr>
                <w:bCs/>
                <w:lang w:val="en-US"/>
              </w:rPr>
              <w:t>itilprof</w:t>
            </w:r>
            <w:proofErr w:type="spellEnd"/>
            <w:r>
              <w:rPr>
                <w:bCs/>
              </w:rPr>
              <w:t>Активы</w:t>
            </w:r>
          </w:p>
        </w:tc>
        <w:tc>
          <w:tcPr>
            <w:tcW w:w="1276" w:type="dxa"/>
            <w:shd w:val="clear" w:color="auto" w:fill="FFFFFF" w:themeFill="background1"/>
          </w:tcPr>
          <w:p w14:paraId="133FCA1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D45D66">
              <w:rPr>
                <w:bCs/>
              </w:rPr>
              <w:t>ОсновноеСредство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1377273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D45D66">
              <w:rPr>
                <w:bCs/>
              </w:rPr>
              <w:t>Основное сред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172E66D1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D45D66">
              <w:rPr>
                <w:bCs/>
              </w:rPr>
              <w:t>СправочникСсылка.ОсновныеСредств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A2B2CE0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02133B2D" w14:textId="77777777" w:rsidTr="004E6535">
        <w:tc>
          <w:tcPr>
            <w:tcW w:w="284" w:type="dxa"/>
            <w:shd w:val="clear" w:color="auto" w:fill="FFFFFF" w:themeFill="background1"/>
          </w:tcPr>
          <w:p w14:paraId="7157769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3</w:t>
            </w:r>
          </w:p>
        </w:tc>
        <w:tc>
          <w:tcPr>
            <w:tcW w:w="1032" w:type="dxa"/>
            <w:shd w:val="clear" w:color="auto" w:fill="FFFFFF" w:themeFill="background1"/>
          </w:tcPr>
          <w:p w14:paraId="436C998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84BA03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84F6B8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9DDD1D2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893B07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FFFFFF" w:themeFill="background1"/>
          </w:tcPr>
          <w:p w14:paraId="3DC737B6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893B07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EB1137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0A44879D" w14:textId="31589957" w:rsidR="00151E3F" w:rsidRPr="00E9502D" w:rsidRDefault="00E9502D" w:rsidP="00151E3F">
            <w:pPr>
              <w:pStyle w:val="a5"/>
            </w:pPr>
            <w:r>
              <w:t xml:space="preserve">См. </w:t>
            </w:r>
            <w:r w:rsidR="00222D54">
              <w:t>ниже таблица</w:t>
            </w:r>
            <w:r>
              <w:t xml:space="preserve"> 1</w:t>
            </w:r>
          </w:p>
        </w:tc>
      </w:tr>
      <w:tr w:rsidR="00151E3F" w14:paraId="32144374" w14:textId="77777777" w:rsidTr="00E40936">
        <w:tc>
          <w:tcPr>
            <w:tcW w:w="284" w:type="dxa"/>
            <w:shd w:val="clear" w:color="auto" w:fill="FFFFFF" w:themeFill="background1"/>
          </w:tcPr>
          <w:p w14:paraId="36D1D61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4</w:t>
            </w:r>
          </w:p>
        </w:tc>
        <w:tc>
          <w:tcPr>
            <w:tcW w:w="1032" w:type="dxa"/>
            <w:shd w:val="clear" w:color="auto" w:fill="FFFFFF" w:themeFill="background1"/>
          </w:tcPr>
          <w:p w14:paraId="2B0FC2D2" w14:textId="12E50E6A" w:rsidR="00151E3F" w:rsidRDefault="00EB3FF5" w:rsidP="00151E3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16B1CA2F" w14:textId="7866A65C" w:rsidR="00151E3F" w:rsidRDefault="00EB3FF5" w:rsidP="00151E3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DA62306" w14:textId="15091DEC" w:rsidR="00151E3F" w:rsidRPr="0036542D" w:rsidRDefault="00EB3FF5" w:rsidP="00151E3F">
            <w:pPr>
              <w:pStyle w:val="a5"/>
              <w:rPr>
                <w:b/>
                <w:bCs/>
              </w:rPr>
            </w:pPr>
            <w:r>
              <w:rPr>
                <w:b/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99A6EA1" w14:textId="514250AA" w:rsidR="00151E3F" w:rsidRPr="000F7A50" w:rsidRDefault="000F7A50" w:rsidP="00151E3F">
            <w:pPr>
              <w:pStyle w:val="a5"/>
            </w:pPr>
            <w:r>
              <w:t>Ставка НДС</w:t>
            </w:r>
          </w:p>
        </w:tc>
        <w:tc>
          <w:tcPr>
            <w:tcW w:w="1134" w:type="dxa"/>
            <w:shd w:val="clear" w:color="auto" w:fill="FFFFFF" w:themeFill="background1"/>
          </w:tcPr>
          <w:p w14:paraId="2492DAFA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6542D">
              <w:rPr>
                <w:bCs/>
              </w:rPr>
              <w:t>%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30E75D0C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6542D">
              <w:rPr>
                <w:bCs/>
              </w:rPr>
              <w:t>ПеречислениеСсылка.СтавкиНДС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E95FF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20%</w:t>
            </w:r>
          </w:p>
        </w:tc>
      </w:tr>
      <w:tr w:rsidR="00151E3F" w14:paraId="5FF233F4" w14:textId="77777777" w:rsidTr="00E40936">
        <w:tc>
          <w:tcPr>
            <w:tcW w:w="284" w:type="dxa"/>
            <w:shd w:val="clear" w:color="auto" w:fill="FFFFFF" w:themeFill="background1"/>
          </w:tcPr>
          <w:p w14:paraId="4E6C8B1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5</w:t>
            </w:r>
          </w:p>
        </w:tc>
        <w:tc>
          <w:tcPr>
            <w:tcW w:w="1032" w:type="dxa"/>
            <w:shd w:val="clear" w:color="auto" w:fill="FFFFFF" w:themeFill="background1"/>
          </w:tcPr>
          <w:p w14:paraId="3521A67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6FAD46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FB44D3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302F4E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710F14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2378EA3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710F14">
              <w:rPr>
                <w:bCs/>
              </w:rPr>
              <w:t>Сумм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70BD828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3145DB1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Рассчитывается стандартным механизмом</w:t>
            </w:r>
          </w:p>
        </w:tc>
      </w:tr>
      <w:tr w:rsidR="00151E3F" w14:paraId="4AE25CBB" w14:textId="77777777" w:rsidTr="00E40936">
        <w:tc>
          <w:tcPr>
            <w:tcW w:w="284" w:type="dxa"/>
            <w:shd w:val="clear" w:color="auto" w:fill="FFFFFF" w:themeFill="background1"/>
          </w:tcPr>
          <w:p w14:paraId="69BFFF7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6</w:t>
            </w:r>
          </w:p>
        </w:tc>
        <w:tc>
          <w:tcPr>
            <w:tcW w:w="1032" w:type="dxa"/>
            <w:shd w:val="clear" w:color="auto" w:fill="FFFFFF" w:themeFill="background1"/>
          </w:tcPr>
          <w:p w14:paraId="05B9552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2054F0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0B4A0E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C8E431D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8604FB">
              <w:rPr>
                <w:bCs/>
              </w:rPr>
              <w:t>СчетДоход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8B1B761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8604FB">
              <w:rPr>
                <w:bCs/>
              </w:rPr>
              <w:t>Счет доход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54D4EA37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8604FB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072A221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предопределенное значение:</w:t>
            </w:r>
          </w:p>
          <w:p w14:paraId="766990BB" w14:textId="77CCD84D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r w:rsidR="00CB2143">
              <w:rPr>
                <w:bCs/>
              </w:rPr>
              <w:t>91.01»</w:t>
            </w:r>
          </w:p>
        </w:tc>
      </w:tr>
      <w:tr w:rsidR="00151E3F" w14:paraId="32863D36" w14:textId="77777777" w:rsidTr="00E40936">
        <w:tc>
          <w:tcPr>
            <w:tcW w:w="284" w:type="dxa"/>
            <w:shd w:val="clear" w:color="auto" w:fill="FFFFFF" w:themeFill="background1"/>
          </w:tcPr>
          <w:p w14:paraId="690C431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7</w:t>
            </w:r>
          </w:p>
        </w:tc>
        <w:tc>
          <w:tcPr>
            <w:tcW w:w="1032" w:type="dxa"/>
            <w:shd w:val="clear" w:color="auto" w:fill="FFFFFF" w:themeFill="background1"/>
          </w:tcPr>
          <w:p w14:paraId="16764B9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33F3E0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C3B0EF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0B93E8B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8604FB">
              <w:rPr>
                <w:bCs/>
              </w:rPr>
              <w:t>СчетРасходов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DA1322A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8604FB">
              <w:rPr>
                <w:bCs/>
              </w:rPr>
              <w:t>Счет расходов</w:t>
            </w:r>
          </w:p>
        </w:tc>
        <w:tc>
          <w:tcPr>
            <w:tcW w:w="2268" w:type="dxa"/>
            <w:shd w:val="clear" w:color="auto" w:fill="FFFFFF" w:themeFill="background1"/>
          </w:tcPr>
          <w:p w14:paraId="4C0E3CAA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8604FB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93A239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предопределенное значение:</w:t>
            </w:r>
          </w:p>
          <w:p w14:paraId="26735B67" w14:textId="15541C54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r w:rsidR="00CB2143">
              <w:rPr>
                <w:bCs/>
              </w:rPr>
              <w:t>91.02</w:t>
            </w:r>
            <w:r>
              <w:rPr>
                <w:bCs/>
              </w:rPr>
              <w:t>»</w:t>
            </w:r>
          </w:p>
        </w:tc>
      </w:tr>
      <w:tr w:rsidR="00151E3F" w14:paraId="04054E14" w14:textId="77777777" w:rsidTr="00CB2143">
        <w:tc>
          <w:tcPr>
            <w:tcW w:w="284" w:type="dxa"/>
            <w:shd w:val="clear" w:color="auto" w:fill="FFFFFF" w:themeFill="background1"/>
          </w:tcPr>
          <w:p w14:paraId="62E6FC5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38</w:t>
            </w:r>
          </w:p>
        </w:tc>
        <w:tc>
          <w:tcPr>
            <w:tcW w:w="1032" w:type="dxa"/>
            <w:shd w:val="clear" w:color="auto" w:fill="FFFFFF" w:themeFill="background1"/>
          </w:tcPr>
          <w:p w14:paraId="526B402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7896BB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DF5365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333C90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124E5D">
              <w:rPr>
                <w:bCs/>
              </w:rPr>
              <w:t>Субконто</w:t>
            </w:r>
          </w:p>
        </w:tc>
        <w:tc>
          <w:tcPr>
            <w:tcW w:w="1134" w:type="dxa"/>
            <w:shd w:val="clear" w:color="auto" w:fill="FFFFFF" w:themeFill="background1"/>
          </w:tcPr>
          <w:p w14:paraId="24B40EC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124E5D">
              <w:rPr>
                <w:bCs/>
              </w:rPr>
              <w:t>Субконто</w:t>
            </w:r>
          </w:p>
        </w:tc>
        <w:tc>
          <w:tcPr>
            <w:tcW w:w="2268" w:type="dxa"/>
            <w:shd w:val="clear" w:color="auto" w:fill="FFFFFF" w:themeFill="background1"/>
          </w:tcPr>
          <w:p w14:paraId="2AA6A34F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124E5D">
              <w:rPr>
                <w:bCs/>
              </w:rPr>
              <w:t>Характеристика.ВидыСубконтоХозрасчетные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55D3D315" w14:textId="35464E7F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По умолчанию предопределенное значение:</w:t>
            </w:r>
          </w:p>
          <w:p w14:paraId="3A55AE1C" w14:textId="610B5B14" w:rsidR="00151E3F" w:rsidRPr="00CB2143" w:rsidRDefault="00CB2143" w:rsidP="00151E3F">
            <w:pPr>
              <w:pStyle w:val="a5"/>
            </w:pPr>
            <w:r>
              <w:t>«</w:t>
            </w:r>
            <w:r w:rsidRPr="00CB2143">
              <w:t>6.5.1 ВГР Продажа активов</w:t>
            </w:r>
            <w:r>
              <w:t>»</w:t>
            </w:r>
          </w:p>
        </w:tc>
      </w:tr>
      <w:tr w:rsidR="00151E3F" w14:paraId="5480D0A0" w14:textId="77777777" w:rsidTr="001D32BC">
        <w:tc>
          <w:tcPr>
            <w:tcW w:w="284" w:type="dxa"/>
            <w:shd w:val="clear" w:color="auto" w:fill="FFD966" w:themeFill="accent4" w:themeFillTint="99"/>
          </w:tcPr>
          <w:p w14:paraId="5A9109F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39</w:t>
            </w:r>
          </w:p>
        </w:tc>
        <w:tc>
          <w:tcPr>
            <w:tcW w:w="1032" w:type="dxa"/>
            <w:shd w:val="clear" w:color="auto" w:fill="FFD966" w:themeFill="accent4" w:themeFillTint="99"/>
          </w:tcPr>
          <w:p w14:paraId="093730A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D966" w:themeFill="accent4" w:themeFillTint="99"/>
          </w:tcPr>
          <w:p w14:paraId="25514E4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D966" w:themeFill="accent4" w:themeFillTint="99"/>
          </w:tcPr>
          <w:p w14:paraId="3B35DA8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D966" w:themeFill="accent4" w:themeFillTint="99"/>
          </w:tcPr>
          <w:p w14:paraId="1C0E59B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D1927">
              <w:rPr>
                <w:bCs/>
              </w:rPr>
              <w:t>СчетУчетаНДСПоРеализации</w:t>
            </w:r>
            <w:proofErr w:type="spellEnd"/>
          </w:p>
        </w:tc>
        <w:tc>
          <w:tcPr>
            <w:tcW w:w="1134" w:type="dxa"/>
            <w:shd w:val="clear" w:color="auto" w:fill="FFD966" w:themeFill="accent4" w:themeFillTint="99"/>
          </w:tcPr>
          <w:p w14:paraId="6D94C36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FD1927">
              <w:rPr>
                <w:bCs/>
              </w:rPr>
              <w:t>Счет учета НДС по реализации</w:t>
            </w:r>
          </w:p>
        </w:tc>
        <w:tc>
          <w:tcPr>
            <w:tcW w:w="2268" w:type="dxa"/>
            <w:shd w:val="clear" w:color="auto" w:fill="FFD966" w:themeFill="accent4" w:themeFillTint="99"/>
          </w:tcPr>
          <w:p w14:paraId="7F194545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D1927">
              <w:rPr>
                <w:bCs/>
              </w:rPr>
              <w:t>ПланСчетовСсылка.Хозрасчетный</w:t>
            </w:r>
            <w:proofErr w:type="spellEnd"/>
          </w:p>
        </w:tc>
        <w:tc>
          <w:tcPr>
            <w:tcW w:w="1270" w:type="dxa"/>
            <w:shd w:val="clear" w:color="auto" w:fill="FFD966" w:themeFill="accent4" w:themeFillTint="99"/>
          </w:tcPr>
          <w:p w14:paraId="041BF779" w14:textId="77777777" w:rsidR="000F7A50" w:rsidRDefault="001D32BC" w:rsidP="00151E3F">
            <w:pPr>
              <w:pStyle w:val="a5"/>
              <w:rPr>
                <w:bCs/>
              </w:rPr>
            </w:pPr>
            <w:r>
              <w:rPr>
                <w:bCs/>
              </w:rPr>
              <w:t>З</w:t>
            </w:r>
            <w:r w:rsidR="00151E3F">
              <w:rPr>
                <w:bCs/>
              </w:rPr>
              <w:t>аполнять</w:t>
            </w:r>
          </w:p>
          <w:p w14:paraId="3C8048E5" w14:textId="77777777" w:rsidR="00AC5A93" w:rsidRDefault="000F7A50" w:rsidP="00AC5A93">
            <w:pPr>
              <w:pStyle w:val="a5"/>
            </w:pPr>
            <w:r>
              <w:rPr>
                <w:bCs/>
              </w:rPr>
              <w:t xml:space="preserve">Если </w:t>
            </w:r>
            <w:r w:rsidRPr="000F7A50">
              <w:rPr>
                <w:bCs/>
              </w:rPr>
              <w:t>Ставка НДС</w:t>
            </w:r>
            <w:r>
              <w:rPr>
                <w:bCs/>
              </w:rPr>
              <w:t xml:space="preserve"> = </w:t>
            </w:r>
            <w:r w:rsidR="001D32BC">
              <w:t>Без НДС</w:t>
            </w:r>
            <w:r>
              <w:t>, то</w:t>
            </w:r>
            <w:r w:rsidR="001D32BC">
              <w:t xml:space="preserve"> </w:t>
            </w:r>
            <w:r>
              <w:t>«Н</w:t>
            </w:r>
            <w:r w:rsidR="001D32BC">
              <w:t>е требуется</w:t>
            </w:r>
            <w:r w:rsidR="00DE6EEC">
              <w:t>»</w:t>
            </w:r>
            <w:r w:rsidR="001D32BC">
              <w:t xml:space="preserve">, </w:t>
            </w:r>
            <w:r w:rsidR="00DE6EEC">
              <w:t>иначе</w:t>
            </w:r>
            <w:r w:rsidR="001D32BC">
              <w:t xml:space="preserve"> </w:t>
            </w:r>
            <w:r w:rsidR="00AC5A93">
              <w:t>«</w:t>
            </w:r>
            <w:r w:rsidR="001D32BC">
              <w:t>91.02</w:t>
            </w:r>
            <w:r w:rsidR="00AC5A93">
              <w:t>»</w:t>
            </w:r>
            <w:r w:rsidR="001D32BC">
              <w:t>.</w:t>
            </w:r>
          </w:p>
          <w:p w14:paraId="078355D7" w14:textId="0C087BC1" w:rsidR="00151E3F" w:rsidRPr="00AC5A93" w:rsidRDefault="001D32BC" w:rsidP="00AC5A93">
            <w:pPr>
              <w:pStyle w:val="a5"/>
            </w:pPr>
            <w:r>
              <w:rPr>
                <w:bCs/>
              </w:rPr>
              <w:t>По замечанию Лагутиной Е.А.</w:t>
            </w:r>
          </w:p>
        </w:tc>
      </w:tr>
      <w:tr w:rsidR="00151E3F" w14:paraId="5D139341" w14:textId="77777777" w:rsidTr="00E40936">
        <w:tc>
          <w:tcPr>
            <w:tcW w:w="284" w:type="dxa"/>
            <w:shd w:val="clear" w:color="auto" w:fill="FFFFFF" w:themeFill="background1"/>
          </w:tcPr>
          <w:p w14:paraId="6CD07AD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0</w:t>
            </w:r>
          </w:p>
        </w:tc>
        <w:tc>
          <w:tcPr>
            <w:tcW w:w="1032" w:type="dxa"/>
            <w:shd w:val="clear" w:color="auto" w:fill="FFFFFF" w:themeFill="background1"/>
          </w:tcPr>
          <w:p w14:paraId="150484F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953" w:type="dxa"/>
            <w:shd w:val="clear" w:color="auto" w:fill="FFFFFF" w:themeFill="background1"/>
          </w:tcPr>
          <w:p w14:paraId="696D8D8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Количество</w:t>
            </w:r>
          </w:p>
        </w:tc>
        <w:tc>
          <w:tcPr>
            <w:tcW w:w="2126" w:type="dxa"/>
            <w:shd w:val="clear" w:color="auto" w:fill="FFFFFF" w:themeFill="background1"/>
          </w:tcPr>
          <w:p w14:paraId="2ADB952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0, 3)</w:t>
            </w:r>
          </w:p>
        </w:tc>
        <w:tc>
          <w:tcPr>
            <w:tcW w:w="1276" w:type="dxa"/>
            <w:shd w:val="clear" w:color="auto" w:fill="FFFFFF" w:themeFill="background1"/>
          </w:tcPr>
          <w:p w14:paraId="44F54DC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9C3E34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11B5EB58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9C3E34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0B1241D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5674E21F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0842F909" w14:textId="77777777" w:rsidTr="00E40936">
        <w:tc>
          <w:tcPr>
            <w:tcW w:w="284" w:type="dxa"/>
            <w:shd w:val="clear" w:color="auto" w:fill="FFFFFF" w:themeFill="background1"/>
          </w:tcPr>
          <w:p w14:paraId="5305163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1</w:t>
            </w:r>
          </w:p>
        </w:tc>
        <w:tc>
          <w:tcPr>
            <w:tcW w:w="1032" w:type="dxa"/>
            <w:shd w:val="clear" w:color="auto" w:fill="FFFFFF" w:themeFill="background1"/>
          </w:tcPr>
          <w:p w14:paraId="0531B0D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5E59194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B2C242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773676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014426">
              <w:rPr>
                <w:bCs/>
              </w:rPr>
              <w:t>Цена</w:t>
            </w:r>
          </w:p>
        </w:tc>
        <w:tc>
          <w:tcPr>
            <w:tcW w:w="1134" w:type="dxa"/>
            <w:shd w:val="clear" w:color="auto" w:fill="FFFFFF" w:themeFill="background1"/>
          </w:tcPr>
          <w:p w14:paraId="71518FBC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014426">
              <w:rPr>
                <w:bCs/>
              </w:rPr>
              <w:t>Цена</w:t>
            </w:r>
          </w:p>
        </w:tc>
        <w:tc>
          <w:tcPr>
            <w:tcW w:w="2268" w:type="dxa"/>
            <w:shd w:val="clear" w:color="auto" w:fill="FFFFFF" w:themeFill="background1"/>
          </w:tcPr>
          <w:p w14:paraId="6104128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447F9B1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35D72A92" w14:textId="77777777" w:rsidTr="00E40936">
        <w:tc>
          <w:tcPr>
            <w:tcW w:w="284" w:type="dxa"/>
            <w:shd w:val="clear" w:color="auto" w:fill="FFFFFF" w:themeFill="background1"/>
          </w:tcPr>
          <w:p w14:paraId="0C5879F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2</w:t>
            </w:r>
          </w:p>
        </w:tc>
        <w:tc>
          <w:tcPr>
            <w:tcW w:w="1032" w:type="dxa"/>
            <w:shd w:val="clear" w:color="auto" w:fill="FFFFFF" w:themeFill="background1"/>
          </w:tcPr>
          <w:p w14:paraId="394B5B82" w14:textId="3B806B4E" w:rsidR="00151E3F" w:rsidRDefault="00FF6954" w:rsidP="00151E3F">
            <w:pPr>
              <w:pStyle w:val="a5"/>
              <w:rPr>
                <w:b/>
                <w:bCs/>
              </w:rPr>
            </w:pPr>
            <w:r w:rsidRPr="006D425E">
              <w:rPr>
                <w:bCs/>
              </w:rPr>
              <w:t>Единица измерения</w:t>
            </w:r>
          </w:p>
        </w:tc>
        <w:tc>
          <w:tcPr>
            <w:tcW w:w="953" w:type="dxa"/>
            <w:shd w:val="clear" w:color="auto" w:fill="FFFFFF" w:themeFill="background1"/>
          </w:tcPr>
          <w:p w14:paraId="1B026A36" w14:textId="77777777" w:rsidR="00151E3F" w:rsidRDefault="00151E3F" w:rsidP="00151E3F">
            <w:pPr>
              <w:pStyle w:val="a5"/>
              <w:rPr>
                <w:b/>
                <w:bCs/>
              </w:rPr>
            </w:pPr>
            <w:r w:rsidRPr="006D425E">
              <w:rPr>
                <w:bCs/>
              </w:rPr>
              <w:t>Единица измерения</w:t>
            </w:r>
          </w:p>
        </w:tc>
        <w:tc>
          <w:tcPr>
            <w:tcW w:w="2126" w:type="dxa"/>
            <w:shd w:val="clear" w:color="auto" w:fill="FFFFFF" w:themeFill="background1"/>
          </w:tcPr>
          <w:p w14:paraId="46B1673E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D425E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6" w:type="dxa"/>
            <w:shd w:val="clear" w:color="auto" w:fill="FFFFFF" w:themeFill="background1"/>
          </w:tcPr>
          <w:p w14:paraId="1ED29642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D425E">
              <w:rPr>
                <w:bCs/>
              </w:rPr>
              <w:t>ЕдиницаИзмер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FDB289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6D425E">
              <w:rPr>
                <w:bCs/>
              </w:rPr>
              <w:t>Единица измер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65AFD3D5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D425E">
              <w:rPr>
                <w:bCs/>
              </w:rPr>
              <w:t>СправочникСсылка.КлассификаторЕдиницИзмерения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255E8313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4E83E0AE" w14:textId="77777777" w:rsidTr="00E40936">
        <w:tc>
          <w:tcPr>
            <w:tcW w:w="284" w:type="dxa"/>
            <w:shd w:val="clear" w:color="auto" w:fill="FFFFFF" w:themeFill="background1"/>
          </w:tcPr>
          <w:p w14:paraId="1A89057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3</w:t>
            </w:r>
          </w:p>
        </w:tc>
        <w:tc>
          <w:tcPr>
            <w:tcW w:w="1032" w:type="dxa"/>
            <w:shd w:val="clear" w:color="auto" w:fill="FFFFFF" w:themeFill="background1"/>
          </w:tcPr>
          <w:p w14:paraId="15A4A68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895C7F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5524FB5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06CA08D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47007">
              <w:rPr>
                <w:bCs/>
              </w:rPr>
              <w:t>КодТНВЭД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0FC15B8D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F47007">
              <w:rPr>
                <w:bCs/>
              </w:rPr>
              <w:t>Код ТН ВЭД</w:t>
            </w:r>
          </w:p>
        </w:tc>
        <w:tc>
          <w:tcPr>
            <w:tcW w:w="2268" w:type="dxa"/>
            <w:shd w:val="clear" w:color="auto" w:fill="FFFFFF" w:themeFill="background1"/>
          </w:tcPr>
          <w:p w14:paraId="07E1DBFC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F47007">
              <w:rPr>
                <w:bCs/>
              </w:rPr>
              <w:t>СправочникСсылка.КлассификаторТНВЭ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7EC10904" w14:textId="46A8BD2D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 xml:space="preserve">Искать в карточке </w:t>
            </w:r>
            <w:r w:rsidR="00285493">
              <w:rPr>
                <w:bCs/>
              </w:rPr>
              <w:t>ОС</w:t>
            </w:r>
          </w:p>
        </w:tc>
      </w:tr>
      <w:tr w:rsidR="00151E3F" w14:paraId="44227957" w14:textId="77777777" w:rsidTr="00E40936">
        <w:tc>
          <w:tcPr>
            <w:tcW w:w="284" w:type="dxa"/>
            <w:shd w:val="clear" w:color="auto" w:fill="FFFFFF" w:themeFill="background1"/>
          </w:tcPr>
          <w:p w14:paraId="344F415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4</w:t>
            </w:r>
          </w:p>
        </w:tc>
        <w:tc>
          <w:tcPr>
            <w:tcW w:w="1032" w:type="dxa"/>
            <w:shd w:val="clear" w:color="auto" w:fill="FFFFFF" w:themeFill="background1"/>
          </w:tcPr>
          <w:p w14:paraId="5F8B519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EC51E2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B22053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32F33C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пит_СтатьяРасход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4E110B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E52877">
              <w:rPr>
                <w:bCs/>
              </w:rPr>
              <w:t>Первоначальная статья расход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94AE64B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СправочникСсылка.ПрочиеДоходыИРасходы</w:t>
            </w:r>
            <w:proofErr w:type="spellEnd"/>
            <w:r w:rsidRPr="00E52877">
              <w:rPr>
                <w:bCs/>
              </w:rPr>
              <w:t xml:space="preserve">, </w:t>
            </w:r>
            <w:proofErr w:type="spellStart"/>
            <w:r w:rsidRPr="00E52877">
              <w:rPr>
                <w:bCs/>
              </w:rPr>
              <w:t>СправочникСсылка.СтатьиЗатрат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69718C5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28FCA725" w14:textId="77777777" w:rsidTr="00E40936">
        <w:tc>
          <w:tcPr>
            <w:tcW w:w="284" w:type="dxa"/>
            <w:shd w:val="clear" w:color="auto" w:fill="FFFFFF" w:themeFill="background1"/>
          </w:tcPr>
          <w:p w14:paraId="7995E93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5</w:t>
            </w:r>
          </w:p>
        </w:tc>
        <w:tc>
          <w:tcPr>
            <w:tcW w:w="1032" w:type="dxa"/>
            <w:shd w:val="clear" w:color="auto" w:fill="FFFFFF" w:themeFill="background1"/>
          </w:tcPr>
          <w:p w14:paraId="0721421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1F2500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67F572F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4E49283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пит_СтатьяДохода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79839FD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E52877">
              <w:rPr>
                <w:bCs/>
              </w:rPr>
              <w:t>Первоначальная статья дохода</w:t>
            </w:r>
          </w:p>
        </w:tc>
        <w:tc>
          <w:tcPr>
            <w:tcW w:w="2268" w:type="dxa"/>
            <w:shd w:val="clear" w:color="auto" w:fill="FFFFFF" w:themeFill="background1"/>
          </w:tcPr>
          <w:p w14:paraId="55F59CB7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СправочникСсылка.ПрочиеДоходыИРасходы</w:t>
            </w:r>
            <w:proofErr w:type="spellEnd"/>
            <w:r w:rsidRPr="00E52877">
              <w:rPr>
                <w:bCs/>
              </w:rPr>
              <w:t xml:space="preserve">, </w:t>
            </w:r>
            <w:proofErr w:type="spellStart"/>
            <w:r w:rsidRPr="00E52877">
              <w:rPr>
                <w:bCs/>
              </w:rPr>
              <w:t>СправочникСсылка.НоменклатурныеГруппы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A89F15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Не заполнять</w:t>
            </w:r>
          </w:p>
        </w:tc>
      </w:tr>
      <w:tr w:rsidR="00151E3F" w14:paraId="13144C37" w14:textId="77777777" w:rsidTr="00E40936">
        <w:tc>
          <w:tcPr>
            <w:tcW w:w="284" w:type="dxa"/>
            <w:shd w:val="clear" w:color="auto" w:fill="FFFFFF" w:themeFill="background1"/>
          </w:tcPr>
          <w:p w14:paraId="7FA4F8A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6</w:t>
            </w:r>
          </w:p>
        </w:tc>
        <w:tc>
          <w:tcPr>
            <w:tcW w:w="1032" w:type="dxa"/>
            <w:shd w:val="clear" w:color="auto" w:fill="FFFFFF" w:themeFill="background1"/>
          </w:tcPr>
          <w:p w14:paraId="76E4F49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88731E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592FD1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303DA01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ПрослеживаемыйТовар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75CF4E3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E52877">
              <w:rPr>
                <w:bCs/>
              </w:rPr>
              <w:t>Прослеживаемый товар</w:t>
            </w:r>
          </w:p>
        </w:tc>
        <w:tc>
          <w:tcPr>
            <w:tcW w:w="2268" w:type="dxa"/>
            <w:shd w:val="clear" w:color="auto" w:fill="FFFFFF" w:themeFill="background1"/>
          </w:tcPr>
          <w:p w14:paraId="2CF8D64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Булево</w:t>
            </w:r>
          </w:p>
        </w:tc>
        <w:tc>
          <w:tcPr>
            <w:tcW w:w="1270" w:type="dxa"/>
            <w:shd w:val="clear" w:color="auto" w:fill="FFFFFF" w:themeFill="background1"/>
          </w:tcPr>
          <w:p w14:paraId="6140EEC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Искать в карточке номенклатуры</w:t>
            </w:r>
          </w:p>
        </w:tc>
      </w:tr>
      <w:tr w:rsidR="00151E3F" w14:paraId="22F1A1C4" w14:textId="77777777" w:rsidTr="00E40936">
        <w:tc>
          <w:tcPr>
            <w:tcW w:w="284" w:type="dxa"/>
            <w:shd w:val="clear" w:color="auto" w:fill="FFFFFF" w:themeFill="background1"/>
          </w:tcPr>
          <w:p w14:paraId="0CBC954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7</w:t>
            </w:r>
          </w:p>
        </w:tc>
        <w:tc>
          <w:tcPr>
            <w:tcW w:w="1032" w:type="dxa"/>
            <w:shd w:val="clear" w:color="auto" w:fill="FFFFFF" w:themeFill="background1"/>
          </w:tcPr>
          <w:p w14:paraId="39B685B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A35035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ECEFBF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75A55C9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E52877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3DE0497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E52877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5762F8E2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0AF2E2C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если товар прослеживаемый</w:t>
            </w:r>
          </w:p>
        </w:tc>
      </w:tr>
      <w:tr w:rsidR="00151E3F" w14:paraId="480A8D8D" w14:textId="77777777" w:rsidTr="00E40936">
        <w:tc>
          <w:tcPr>
            <w:tcW w:w="284" w:type="dxa"/>
            <w:shd w:val="clear" w:color="auto" w:fill="8EAADB" w:themeFill="accent1" w:themeFillTint="99"/>
          </w:tcPr>
          <w:p w14:paraId="2AD790A8" w14:textId="77777777" w:rsidR="00151E3F" w:rsidRPr="00A0460C" w:rsidRDefault="00151E3F" w:rsidP="00151E3F">
            <w:pPr>
              <w:pStyle w:val="a5"/>
            </w:pPr>
          </w:p>
        </w:tc>
        <w:tc>
          <w:tcPr>
            <w:tcW w:w="4111" w:type="dxa"/>
            <w:gridSpan w:val="3"/>
            <w:shd w:val="clear" w:color="auto" w:fill="8EAADB" w:themeFill="accent1" w:themeFillTint="99"/>
          </w:tcPr>
          <w:p w14:paraId="2AD53634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Активы</w:t>
            </w:r>
          </w:p>
        </w:tc>
        <w:tc>
          <w:tcPr>
            <w:tcW w:w="4678" w:type="dxa"/>
            <w:gridSpan w:val="3"/>
            <w:shd w:val="clear" w:color="auto" w:fill="8EAADB" w:themeFill="accent1" w:themeFillTint="99"/>
          </w:tcPr>
          <w:p w14:paraId="508D3312" w14:textId="77777777" w:rsidR="00151E3F" w:rsidRPr="007B0002" w:rsidRDefault="00151E3F" w:rsidP="00151E3F">
            <w:pPr>
              <w:pStyle w:val="a5"/>
              <w:rPr>
                <w:b/>
                <w:bCs/>
              </w:rPr>
            </w:pPr>
            <w:r w:rsidRPr="007B0002">
              <w:rPr>
                <w:b/>
                <w:bCs/>
              </w:rPr>
              <w:t>Сведения прослеживаемости</w:t>
            </w:r>
          </w:p>
        </w:tc>
        <w:tc>
          <w:tcPr>
            <w:tcW w:w="1270" w:type="dxa"/>
            <w:shd w:val="clear" w:color="auto" w:fill="8EAADB" w:themeFill="accent1" w:themeFillTint="99"/>
          </w:tcPr>
          <w:p w14:paraId="53ED0CA2" w14:textId="77777777" w:rsidR="00151E3F" w:rsidRPr="00A0460C" w:rsidRDefault="00151E3F" w:rsidP="00151E3F">
            <w:pPr>
              <w:pStyle w:val="a5"/>
            </w:pPr>
          </w:p>
        </w:tc>
      </w:tr>
      <w:tr w:rsidR="00151E3F" w14:paraId="5325EA99" w14:textId="77777777" w:rsidTr="00E40936">
        <w:tc>
          <w:tcPr>
            <w:tcW w:w="284" w:type="dxa"/>
            <w:shd w:val="clear" w:color="auto" w:fill="FFFFFF" w:themeFill="background1"/>
          </w:tcPr>
          <w:p w14:paraId="57E526E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8</w:t>
            </w:r>
          </w:p>
        </w:tc>
        <w:tc>
          <w:tcPr>
            <w:tcW w:w="1032" w:type="dxa"/>
            <w:shd w:val="clear" w:color="auto" w:fill="FFFFFF" w:themeFill="background1"/>
          </w:tcPr>
          <w:p w14:paraId="0D11324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67C170A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030C9C3B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5D22ED2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A0460C">
              <w:rPr>
                <w:bCs/>
              </w:rPr>
              <w:t>РНПТ</w:t>
            </w:r>
          </w:p>
        </w:tc>
        <w:tc>
          <w:tcPr>
            <w:tcW w:w="1134" w:type="dxa"/>
            <w:shd w:val="clear" w:color="auto" w:fill="FFFFFF" w:themeFill="background1"/>
          </w:tcPr>
          <w:p w14:paraId="3B5AE84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A0460C">
              <w:rPr>
                <w:bCs/>
              </w:rPr>
              <w:t>РНПТ</w:t>
            </w:r>
          </w:p>
        </w:tc>
        <w:tc>
          <w:tcPr>
            <w:tcW w:w="2268" w:type="dxa"/>
            <w:shd w:val="clear" w:color="auto" w:fill="FFFFFF" w:themeFill="background1"/>
          </w:tcPr>
          <w:p w14:paraId="298E19A1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A0460C">
              <w:rPr>
                <w:bCs/>
              </w:rPr>
              <w:t>СправочникСсылка.НомераГТД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4B79F88C" w14:textId="250B037F" w:rsidR="00B72C14" w:rsidRDefault="00151E3F" w:rsidP="00B72C14">
            <w:pPr>
              <w:pStyle w:val="a5"/>
              <w:rPr>
                <w:bCs/>
              </w:rPr>
            </w:pPr>
            <w:r>
              <w:rPr>
                <w:bCs/>
              </w:rPr>
              <w:t xml:space="preserve">Искать </w:t>
            </w:r>
            <w:r w:rsidR="00B72C14">
              <w:rPr>
                <w:bCs/>
              </w:rPr>
              <w:t>в регистре</w:t>
            </w:r>
          </w:p>
          <w:p w14:paraId="5609DB10" w14:textId="4320BFC0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«</w:t>
            </w:r>
            <w:proofErr w:type="spellStart"/>
            <w:r w:rsidRPr="00C767CA">
              <w:rPr>
                <w:bCs/>
              </w:rPr>
              <w:t>ПрослеживаемыеОсновныеСредства</w:t>
            </w:r>
            <w:proofErr w:type="spellEnd"/>
            <w:r>
              <w:rPr>
                <w:bCs/>
              </w:rPr>
              <w:t>»</w:t>
            </w:r>
          </w:p>
        </w:tc>
      </w:tr>
      <w:tr w:rsidR="00151E3F" w14:paraId="0A608099" w14:textId="77777777" w:rsidTr="00E40936">
        <w:tc>
          <w:tcPr>
            <w:tcW w:w="284" w:type="dxa"/>
            <w:shd w:val="clear" w:color="auto" w:fill="FFFFFF" w:themeFill="background1"/>
          </w:tcPr>
          <w:p w14:paraId="70A5DE1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49</w:t>
            </w:r>
          </w:p>
        </w:tc>
        <w:tc>
          <w:tcPr>
            <w:tcW w:w="1032" w:type="dxa"/>
            <w:shd w:val="clear" w:color="auto" w:fill="FFFFFF" w:themeFill="background1"/>
          </w:tcPr>
          <w:p w14:paraId="2646623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53298A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3116C26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512D39A5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Количество</w:t>
            </w:r>
          </w:p>
        </w:tc>
        <w:tc>
          <w:tcPr>
            <w:tcW w:w="1134" w:type="dxa"/>
            <w:shd w:val="clear" w:color="auto" w:fill="FFFFFF" w:themeFill="background1"/>
          </w:tcPr>
          <w:p w14:paraId="4F094050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Количество</w:t>
            </w:r>
          </w:p>
        </w:tc>
        <w:tc>
          <w:tcPr>
            <w:tcW w:w="2268" w:type="dxa"/>
            <w:shd w:val="clear" w:color="auto" w:fill="FFFFFF" w:themeFill="background1"/>
          </w:tcPr>
          <w:p w14:paraId="30F520F1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3)</w:t>
            </w:r>
          </w:p>
        </w:tc>
        <w:tc>
          <w:tcPr>
            <w:tcW w:w="1270" w:type="dxa"/>
            <w:shd w:val="clear" w:color="auto" w:fill="FFFFFF" w:themeFill="background1"/>
          </w:tcPr>
          <w:p w14:paraId="46FD9C43" w14:textId="215BDCB9" w:rsidR="00151E3F" w:rsidRPr="00CE256E" w:rsidRDefault="00CE256E" w:rsidP="00151E3F">
            <w:pPr>
              <w:pStyle w:val="a5"/>
            </w:pPr>
            <w:r>
              <w:t>По умолчанию «1»</w:t>
            </w:r>
          </w:p>
        </w:tc>
      </w:tr>
      <w:tr w:rsidR="00151E3F" w14:paraId="0B5C88BC" w14:textId="77777777" w:rsidTr="00E40936">
        <w:tc>
          <w:tcPr>
            <w:tcW w:w="284" w:type="dxa"/>
            <w:shd w:val="clear" w:color="auto" w:fill="FFFFFF" w:themeFill="background1"/>
          </w:tcPr>
          <w:p w14:paraId="3332214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0</w:t>
            </w:r>
          </w:p>
        </w:tc>
        <w:tc>
          <w:tcPr>
            <w:tcW w:w="1032" w:type="dxa"/>
            <w:shd w:val="clear" w:color="auto" w:fill="FFFFFF" w:themeFill="background1"/>
          </w:tcPr>
          <w:p w14:paraId="2533ADBC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4A9CD25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D3D897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CD0DB0D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ИдентификаторСтроки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33705CC3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Идентификатор строки</w:t>
            </w:r>
          </w:p>
        </w:tc>
        <w:tc>
          <w:tcPr>
            <w:tcW w:w="2268" w:type="dxa"/>
            <w:shd w:val="clear" w:color="auto" w:fill="FFFFFF" w:themeFill="background1"/>
          </w:tcPr>
          <w:p w14:paraId="78A372E9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Строка (36)</w:t>
            </w:r>
          </w:p>
        </w:tc>
        <w:tc>
          <w:tcPr>
            <w:tcW w:w="1270" w:type="dxa"/>
            <w:shd w:val="clear" w:color="auto" w:fill="FFFFFF" w:themeFill="background1"/>
          </w:tcPr>
          <w:p w14:paraId="317C5F3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Заполнять автоматически</w:t>
            </w:r>
          </w:p>
        </w:tc>
      </w:tr>
      <w:tr w:rsidR="00151E3F" w14:paraId="6226C891" w14:textId="77777777" w:rsidTr="00E40936">
        <w:tc>
          <w:tcPr>
            <w:tcW w:w="284" w:type="dxa"/>
            <w:shd w:val="clear" w:color="auto" w:fill="FFFFFF" w:themeFill="background1"/>
          </w:tcPr>
          <w:p w14:paraId="77F6550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1</w:t>
            </w:r>
          </w:p>
        </w:tc>
        <w:tc>
          <w:tcPr>
            <w:tcW w:w="1032" w:type="dxa"/>
            <w:shd w:val="clear" w:color="auto" w:fill="FFFFFF" w:themeFill="background1"/>
          </w:tcPr>
          <w:p w14:paraId="402911B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02994C10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4E07A63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680E38E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СтранаПроисхождения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69A678F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Страна происхождения</w:t>
            </w:r>
          </w:p>
        </w:tc>
        <w:tc>
          <w:tcPr>
            <w:tcW w:w="2268" w:type="dxa"/>
            <w:shd w:val="clear" w:color="auto" w:fill="FFFFFF" w:themeFill="background1"/>
          </w:tcPr>
          <w:p w14:paraId="327B1596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СправочникСсылка.СтраныМи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6F7F961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7BD5700C" w14:textId="77777777" w:rsidTr="00E40936">
        <w:tc>
          <w:tcPr>
            <w:tcW w:w="284" w:type="dxa"/>
            <w:shd w:val="clear" w:color="auto" w:fill="FFFFFF" w:themeFill="background1"/>
          </w:tcPr>
          <w:p w14:paraId="04E943B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2</w:t>
            </w:r>
          </w:p>
        </w:tc>
        <w:tc>
          <w:tcPr>
            <w:tcW w:w="1032" w:type="dxa"/>
            <w:shd w:val="clear" w:color="auto" w:fill="FFFFFF" w:themeFill="background1"/>
          </w:tcPr>
          <w:p w14:paraId="03D7593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77863A0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736C9DA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28E895E4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Номенклатура</w:t>
            </w:r>
          </w:p>
        </w:tc>
        <w:tc>
          <w:tcPr>
            <w:tcW w:w="1134" w:type="dxa"/>
            <w:shd w:val="clear" w:color="auto" w:fill="FFFFFF" w:themeFill="background1"/>
          </w:tcPr>
          <w:p w14:paraId="7DCB024C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Комплектующие</w:t>
            </w:r>
          </w:p>
        </w:tc>
        <w:tc>
          <w:tcPr>
            <w:tcW w:w="2268" w:type="dxa"/>
            <w:shd w:val="clear" w:color="auto" w:fill="FFFFFF" w:themeFill="background1"/>
          </w:tcPr>
          <w:p w14:paraId="70241FD5" w14:textId="77777777" w:rsidR="00151E3F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СправочникСсылка.Номенклатура</w:t>
            </w:r>
            <w:proofErr w:type="spellEnd"/>
          </w:p>
        </w:tc>
        <w:tc>
          <w:tcPr>
            <w:tcW w:w="1270" w:type="dxa"/>
            <w:shd w:val="clear" w:color="auto" w:fill="FFFFFF" w:themeFill="background1"/>
          </w:tcPr>
          <w:p w14:paraId="34E622E5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26DA1B7F" w14:textId="77777777" w:rsidTr="00CE256E">
        <w:tc>
          <w:tcPr>
            <w:tcW w:w="284" w:type="dxa"/>
            <w:shd w:val="clear" w:color="auto" w:fill="FFE599" w:themeFill="accent4" w:themeFillTint="66"/>
          </w:tcPr>
          <w:p w14:paraId="463879C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3</w:t>
            </w:r>
          </w:p>
        </w:tc>
        <w:tc>
          <w:tcPr>
            <w:tcW w:w="1032" w:type="dxa"/>
            <w:shd w:val="clear" w:color="auto" w:fill="FFE599" w:themeFill="accent4" w:themeFillTint="66"/>
          </w:tcPr>
          <w:p w14:paraId="7FA516E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E599" w:themeFill="accent4" w:themeFillTint="66"/>
          </w:tcPr>
          <w:p w14:paraId="7B6D1BB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E599" w:themeFill="accent4" w:themeFillTint="66"/>
          </w:tcPr>
          <w:p w14:paraId="23CD66D8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E599" w:themeFill="accent4" w:themeFillTint="66"/>
          </w:tcPr>
          <w:p w14:paraId="19EF2FD5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3F297B">
              <w:rPr>
                <w:bCs/>
              </w:rPr>
              <w:t>КоличествоПрослеживаемости</w:t>
            </w:r>
            <w:proofErr w:type="spellEnd"/>
          </w:p>
        </w:tc>
        <w:tc>
          <w:tcPr>
            <w:tcW w:w="1134" w:type="dxa"/>
            <w:shd w:val="clear" w:color="auto" w:fill="FFE599" w:themeFill="accent4" w:themeFillTint="66"/>
          </w:tcPr>
          <w:p w14:paraId="080ABD2C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Количество прослеживаемости</w:t>
            </w:r>
          </w:p>
        </w:tc>
        <w:tc>
          <w:tcPr>
            <w:tcW w:w="2268" w:type="dxa"/>
            <w:shd w:val="clear" w:color="auto" w:fill="FFE599" w:themeFill="accent4" w:themeFillTint="66"/>
          </w:tcPr>
          <w:p w14:paraId="1F07FCB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26, 11)</w:t>
            </w:r>
          </w:p>
        </w:tc>
        <w:tc>
          <w:tcPr>
            <w:tcW w:w="1270" w:type="dxa"/>
            <w:shd w:val="clear" w:color="auto" w:fill="FFE599" w:themeFill="accent4" w:themeFillTint="66"/>
          </w:tcPr>
          <w:p w14:paraId="10765651" w14:textId="746BACD2" w:rsidR="00151E3F" w:rsidRPr="006A4BC3" w:rsidRDefault="00CE256E" w:rsidP="00151E3F">
            <w:pPr>
              <w:pStyle w:val="a5"/>
            </w:pPr>
            <w:r>
              <w:t>По умолчанию «1»</w:t>
            </w:r>
            <w:r>
              <w:br/>
              <w:t>По Замечанию Логиновой Е.С.</w:t>
            </w:r>
          </w:p>
        </w:tc>
      </w:tr>
      <w:tr w:rsidR="00151E3F" w14:paraId="78BEFB4D" w14:textId="77777777" w:rsidTr="00E40936">
        <w:tc>
          <w:tcPr>
            <w:tcW w:w="284" w:type="dxa"/>
            <w:shd w:val="clear" w:color="auto" w:fill="FFFFFF" w:themeFill="background1"/>
          </w:tcPr>
          <w:p w14:paraId="185DA83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lastRenderedPageBreak/>
              <w:t>54</w:t>
            </w:r>
          </w:p>
        </w:tc>
        <w:tc>
          <w:tcPr>
            <w:tcW w:w="1032" w:type="dxa"/>
            <w:shd w:val="clear" w:color="auto" w:fill="FFFFFF" w:themeFill="background1"/>
          </w:tcPr>
          <w:p w14:paraId="5C0AE79F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2964ADF5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67258C3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3BC3F2A1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Сумма</w:t>
            </w:r>
          </w:p>
        </w:tc>
        <w:tc>
          <w:tcPr>
            <w:tcW w:w="1134" w:type="dxa"/>
            <w:shd w:val="clear" w:color="auto" w:fill="FFFFFF" w:themeFill="background1"/>
          </w:tcPr>
          <w:p w14:paraId="673FD065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3F297B">
              <w:rPr>
                <w:bCs/>
              </w:rPr>
              <w:t>Сумма</w:t>
            </w:r>
          </w:p>
        </w:tc>
        <w:tc>
          <w:tcPr>
            <w:tcW w:w="2268" w:type="dxa"/>
            <w:shd w:val="clear" w:color="auto" w:fill="FFFFFF" w:themeFill="background1"/>
          </w:tcPr>
          <w:p w14:paraId="162A9E97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C12CFE8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  <w:tr w:rsidR="00151E3F" w14:paraId="02360111" w14:textId="77777777" w:rsidTr="00E40936">
        <w:tc>
          <w:tcPr>
            <w:tcW w:w="284" w:type="dxa"/>
            <w:shd w:val="clear" w:color="auto" w:fill="FFFFFF" w:themeFill="background1"/>
          </w:tcPr>
          <w:p w14:paraId="51BBBB46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55</w:t>
            </w:r>
          </w:p>
        </w:tc>
        <w:tc>
          <w:tcPr>
            <w:tcW w:w="1032" w:type="dxa"/>
            <w:shd w:val="clear" w:color="auto" w:fill="FFFFFF" w:themeFill="background1"/>
          </w:tcPr>
          <w:p w14:paraId="2A0C417A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953" w:type="dxa"/>
            <w:shd w:val="clear" w:color="auto" w:fill="FFFFFF" w:themeFill="background1"/>
          </w:tcPr>
          <w:p w14:paraId="33389F04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2126" w:type="dxa"/>
            <w:shd w:val="clear" w:color="auto" w:fill="FFFFFF" w:themeFill="background1"/>
          </w:tcPr>
          <w:p w14:paraId="1E39310D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-</w:t>
            </w:r>
          </w:p>
        </w:tc>
        <w:tc>
          <w:tcPr>
            <w:tcW w:w="1276" w:type="dxa"/>
            <w:shd w:val="clear" w:color="auto" w:fill="FFFFFF" w:themeFill="background1"/>
          </w:tcPr>
          <w:p w14:paraId="131B75F9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proofErr w:type="spellStart"/>
            <w:r w:rsidRPr="0068051C">
              <w:rPr>
                <w:bCs/>
              </w:rPr>
              <w:t>СуммаНДС</w:t>
            </w:r>
            <w:proofErr w:type="spellEnd"/>
          </w:p>
        </w:tc>
        <w:tc>
          <w:tcPr>
            <w:tcW w:w="1134" w:type="dxa"/>
            <w:shd w:val="clear" w:color="auto" w:fill="FFFFFF" w:themeFill="background1"/>
          </w:tcPr>
          <w:p w14:paraId="1F89986B" w14:textId="77777777" w:rsidR="00151E3F" w:rsidRPr="0061232D" w:rsidRDefault="00151E3F" w:rsidP="00151E3F">
            <w:pPr>
              <w:pStyle w:val="a5"/>
              <w:rPr>
                <w:b/>
                <w:bCs/>
              </w:rPr>
            </w:pPr>
            <w:r w:rsidRPr="0068051C">
              <w:rPr>
                <w:bCs/>
              </w:rPr>
              <w:t>Сумма НДС</w:t>
            </w:r>
          </w:p>
        </w:tc>
        <w:tc>
          <w:tcPr>
            <w:tcW w:w="2268" w:type="dxa"/>
            <w:shd w:val="clear" w:color="auto" w:fill="FFFFFF" w:themeFill="background1"/>
          </w:tcPr>
          <w:p w14:paraId="7CA8F4DE" w14:textId="77777777" w:rsidR="00151E3F" w:rsidRDefault="00151E3F" w:rsidP="00151E3F">
            <w:pPr>
              <w:pStyle w:val="a5"/>
              <w:rPr>
                <w:b/>
                <w:bCs/>
              </w:rPr>
            </w:pPr>
            <w:r>
              <w:rPr>
                <w:bCs/>
              </w:rPr>
              <w:t>Число (15, 2)</w:t>
            </w:r>
          </w:p>
        </w:tc>
        <w:tc>
          <w:tcPr>
            <w:tcW w:w="1270" w:type="dxa"/>
            <w:shd w:val="clear" w:color="auto" w:fill="FFFFFF" w:themeFill="background1"/>
          </w:tcPr>
          <w:p w14:paraId="78C6EB18" w14:textId="77777777" w:rsidR="00151E3F" w:rsidRDefault="00151E3F" w:rsidP="00151E3F">
            <w:pPr>
              <w:pStyle w:val="a5"/>
              <w:rPr>
                <w:b/>
                <w:bCs/>
              </w:rPr>
            </w:pPr>
          </w:p>
        </w:tc>
      </w:tr>
    </w:tbl>
    <w:p w14:paraId="6CD39AB3" w14:textId="77777777" w:rsidR="00151E3F" w:rsidRPr="008B3364" w:rsidRDefault="00151E3F" w:rsidP="00151E3F">
      <w:pPr>
        <w:pStyle w:val="a3"/>
        <w:ind w:left="792"/>
      </w:pPr>
    </w:p>
    <w:p w14:paraId="6EB27E63" w14:textId="2C9F820E" w:rsidR="00222D54" w:rsidRPr="00222D54" w:rsidRDefault="00222D54" w:rsidP="00BB2561">
      <w:pPr>
        <w:pStyle w:val="a6"/>
        <w:keepNext/>
        <w:ind w:firstLine="0"/>
        <w:rPr>
          <w:i w:val="0"/>
          <w:iCs w:val="0"/>
          <w:color w:val="auto"/>
        </w:rPr>
      </w:pPr>
      <w:r w:rsidRPr="00222D54">
        <w:rPr>
          <w:i w:val="0"/>
          <w:iCs w:val="0"/>
          <w:color w:val="auto"/>
        </w:rPr>
        <w:t xml:space="preserve">Таблица </w:t>
      </w:r>
      <w:r w:rsidRPr="00222D54">
        <w:rPr>
          <w:i w:val="0"/>
          <w:iCs w:val="0"/>
          <w:color w:val="auto"/>
        </w:rPr>
        <w:fldChar w:fldCharType="begin"/>
      </w:r>
      <w:r w:rsidRPr="00222D54">
        <w:rPr>
          <w:i w:val="0"/>
          <w:iCs w:val="0"/>
          <w:color w:val="auto"/>
        </w:rPr>
        <w:instrText xml:space="preserve"> SEQ Таблица \* ARABIC </w:instrText>
      </w:r>
      <w:r w:rsidRPr="00222D54">
        <w:rPr>
          <w:i w:val="0"/>
          <w:iCs w:val="0"/>
          <w:color w:val="auto"/>
        </w:rPr>
        <w:fldChar w:fldCharType="separate"/>
      </w:r>
      <w:r w:rsidR="00BF7402">
        <w:rPr>
          <w:i w:val="0"/>
          <w:iCs w:val="0"/>
          <w:noProof/>
          <w:color w:val="auto"/>
        </w:rPr>
        <w:t>1</w:t>
      </w:r>
      <w:r w:rsidRPr="00222D54">
        <w:rPr>
          <w:i w:val="0"/>
          <w:iCs w:val="0"/>
          <w:color w:val="auto"/>
        </w:rPr>
        <w:fldChar w:fldCharType="end"/>
      </w:r>
      <w:r>
        <w:rPr>
          <w:i w:val="0"/>
          <w:iCs w:val="0"/>
          <w:color w:val="auto"/>
        </w:rPr>
        <w:t xml:space="preserve"> – Правила расчета суммы в документе </w:t>
      </w:r>
      <w:r w:rsidRPr="00222D54">
        <w:rPr>
          <w:color w:val="auto"/>
        </w:rPr>
        <w:t>«Передаче ОС»</w:t>
      </w:r>
    </w:p>
    <w:tbl>
      <w:tblPr>
        <w:tblW w:w="9781" w:type="dxa"/>
        <w:tblInd w:w="-71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33"/>
        <w:gridCol w:w="2628"/>
        <w:gridCol w:w="6520"/>
      </w:tblGrid>
      <w:tr w:rsidR="00222D54" w:rsidRPr="00222D54" w14:paraId="4C911A25" w14:textId="77777777" w:rsidTr="00BB2561">
        <w:trPr>
          <w:trHeight w:val="759"/>
        </w:trPr>
        <w:tc>
          <w:tcPr>
            <w:tcW w:w="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631B2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b/>
                <w:sz w:val="20"/>
                <w:szCs w:val="20"/>
                <w:lang w:eastAsia="ru-RU"/>
              </w:rPr>
              <w:t>№ п/п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4D57A0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b/>
                <w:sz w:val="20"/>
                <w:szCs w:val="20"/>
                <w:lang w:eastAsia="ru-RU"/>
              </w:rPr>
              <w:t>Стоимость приобретения ОС и МОС за единицу, руб. без учета НДС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27666C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b/>
                <w:sz w:val="20"/>
                <w:szCs w:val="20"/>
                <w:lang w:eastAsia="ru-RU"/>
              </w:rPr>
              <w:t xml:space="preserve">Порядок определения цены реализации за единицу МОС и ОС, руб. без учета НДС </w:t>
            </w:r>
            <w:r w:rsidRPr="00222D54">
              <w:rPr>
                <w:rFonts w:ascii="Times New Roman ,serif" w:eastAsia="Times New Roman" w:hAnsi="Times New Roman ,serif" w:cs="Times New Roman"/>
                <w:b/>
                <w:sz w:val="20"/>
                <w:szCs w:val="20"/>
                <w:lang w:eastAsia="ru-RU"/>
              </w:rPr>
              <w:br/>
              <w:t>(по введенным в эксплуатацию объектам)</w:t>
            </w:r>
          </w:p>
        </w:tc>
      </w:tr>
      <w:tr w:rsidR="00222D54" w:rsidRPr="00222D54" w14:paraId="46B90814" w14:textId="77777777" w:rsidTr="00BB2561">
        <w:trPr>
          <w:trHeight w:val="609"/>
        </w:trPr>
        <w:tc>
          <w:tcPr>
            <w:tcW w:w="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A4E045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3CA74F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 xml:space="preserve">Не более 100 000 руб.  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B5F70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>Рассчитывается по остаточной стоимости по БУ, но не менее 1000 руб.</w:t>
            </w:r>
          </w:p>
        </w:tc>
      </w:tr>
      <w:tr w:rsidR="00222D54" w:rsidRPr="00222D54" w14:paraId="4B0AA2E6" w14:textId="77777777" w:rsidTr="00BB2561">
        <w:trPr>
          <w:trHeight w:val="609"/>
        </w:trPr>
        <w:tc>
          <w:tcPr>
            <w:tcW w:w="6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77D08A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881FD6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 xml:space="preserve">от 100 000,01 </w:t>
            </w:r>
            <w:proofErr w:type="spellStart"/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>руб</w:t>
            </w:r>
            <w:proofErr w:type="spellEnd"/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 xml:space="preserve"> и более</w:t>
            </w:r>
          </w:p>
        </w:tc>
        <w:tc>
          <w:tcPr>
            <w:tcW w:w="6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A4F8E" w14:textId="77777777" w:rsidR="00222D54" w:rsidRPr="00222D54" w:rsidRDefault="00222D54" w:rsidP="00222D54">
            <w:pPr>
              <w:spacing w:before="100" w:beforeAutospacing="1" w:after="0" w:line="240" w:lineRule="auto"/>
              <w:ind w:firstLine="0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222D54">
              <w:rPr>
                <w:rFonts w:ascii="Times New Roman ,serif" w:eastAsia="Times New Roman" w:hAnsi="Times New Roman ,serif" w:cs="Times New Roman"/>
                <w:sz w:val="20"/>
                <w:szCs w:val="20"/>
                <w:lang w:eastAsia="ru-RU"/>
              </w:rPr>
              <w:t xml:space="preserve">Рассчитывается по остаточной стоимости по НУ. В случае если фактический срок использования менее пяти лет, то стоимость увеличивается на сумму восстановленной амортизационной премии, но не менее 1000 руб. </w:t>
            </w:r>
          </w:p>
        </w:tc>
      </w:tr>
    </w:tbl>
    <w:p w14:paraId="054E0EDB" w14:textId="77777777" w:rsidR="00151E3F" w:rsidRPr="002B03C2" w:rsidRDefault="00151E3F" w:rsidP="00151E3F"/>
    <w:p w14:paraId="710C451D" w14:textId="274E3CF5" w:rsidR="00BF7402" w:rsidRPr="00BF7402" w:rsidRDefault="00BF7402" w:rsidP="00BF7402">
      <w:pPr>
        <w:pStyle w:val="a6"/>
        <w:keepNext/>
        <w:rPr>
          <w:i w:val="0"/>
          <w:iCs w:val="0"/>
          <w:color w:val="auto"/>
        </w:rPr>
      </w:pPr>
      <w:r w:rsidRPr="00BF7402">
        <w:rPr>
          <w:i w:val="0"/>
          <w:iCs w:val="0"/>
          <w:color w:val="auto"/>
        </w:rPr>
        <w:t xml:space="preserve">Таблица </w:t>
      </w:r>
      <w:r w:rsidRPr="00BF7402">
        <w:rPr>
          <w:i w:val="0"/>
          <w:iCs w:val="0"/>
          <w:color w:val="auto"/>
        </w:rPr>
        <w:fldChar w:fldCharType="begin"/>
      </w:r>
      <w:r w:rsidRPr="00BF7402">
        <w:rPr>
          <w:i w:val="0"/>
          <w:iCs w:val="0"/>
          <w:color w:val="auto"/>
        </w:rPr>
        <w:instrText xml:space="preserve"> SEQ Таблица \* ARABIC </w:instrText>
      </w:r>
      <w:r w:rsidRPr="00BF7402">
        <w:rPr>
          <w:i w:val="0"/>
          <w:iCs w:val="0"/>
          <w:color w:val="auto"/>
        </w:rPr>
        <w:fldChar w:fldCharType="separate"/>
      </w:r>
      <w:r w:rsidRPr="00BF7402">
        <w:rPr>
          <w:i w:val="0"/>
          <w:iCs w:val="0"/>
          <w:noProof/>
          <w:color w:val="auto"/>
        </w:rPr>
        <w:t>2</w:t>
      </w:r>
      <w:r w:rsidRPr="00BF7402">
        <w:rPr>
          <w:i w:val="0"/>
          <w:iCs w:val="0"/>
          <w:color w:val="auto"/>
        </w:rPr>
        <w:fldChar w:fldCharType="end"/>
      </w:r>
      <w:r>
        <w:rPr>
          <w:i w:val="0"/>
          <w:iCs w:val="0"/>
          <w:color w:val="auto"/>
        </w:rPr>
        <w:t xml:space="preserve"> – Соответствие организаций, подразделений и счетов затрат</w:t>
      </w:r>
    </w:p>
    <w:tbl>
      <w:tblPr>
        <w:tblW w:w="7726" w:type="dxa"/>
        <w:tblLook w:val="04A0" w:firstRow="1" w:lastRow="0" w:firstColumn="1" w:lastColumn="0" w:noHBand="0" w:noVBand="1"/>
      </w:tblPr>
      <w:tblGrid>
        <w:gridCol w:w="3256"/>
        <w:gridCol w:w="2510"/>
        <w:gridCol w:w="1960"/>
      </w:tblGrid>
      <w:tr w:rsidR="00BB2561" w:rsidRPr="00BB2561" w14:paraId="6E307B9D" w14:textId="77777777" w:rsidTr="00BB2561">
        <w:trPr>
          <w:trHeight w:val="300"/>
        </w:trPr>
        <w:tc>
          <w:tcPr>
            <w:tcW w:w="3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C41D7E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Организация</w:t>
            </w:r>
          </w:p>
        </w:tc>
        <w:tc>
          <w:tcPr>
            <w:tcW w:w="25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AC2E5D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Подразделения</w:t>
            </w:r>
          </w:p>
        </w:tc>
        <w:tc>
          <w:tcPr>
            <w:tcW w:w="1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7B531E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Счет учета</w:t>
            </w:r>
          </w:p>
        </w:tc>
      </w:tr>
      <w:tr w:rsidR="00BB2561" w:rsidRPr="00BB2561" w14:paraId="2929C7BF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032E72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proofErr w:type="spellStart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Алькон</w:t>
            </w:r>
            <w:proofErr w:type="spellEnd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 xml:space="preserve">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19A15B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500702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3E68A24D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E0B311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ДМ Трейдинг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2745C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6B774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74E87CC5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27308C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proofErr w:type="spellStart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Иннокентьевский</w:t>
            </w:r>
            <w:proofErr w:type="spellEnd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 xml:space="preserve"> ТКФ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7E5D20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76E89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22F1B3DD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078D33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ИТ-ЛЕВЕЛ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0AC47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DF5F7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01783992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8DE26E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Командор-холдинг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451D4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3410DF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50E441C5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454192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proofErr w:type="spellStart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Крас</w:t>
            </w:r>
            <w:proofErr w:type="spellEnd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-Экс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F16C57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5ECA4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4C5596FA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BBF583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МИЦАР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C67F5A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07498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580ED172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8DD1AA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proofErr w:type="spellStart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Торгтехносервис</w:t>
            </w:r>
            <w:proofErr w:type="spellEnd"/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 xml:space="preserve">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B10CE5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8987E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342DBC9D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85DAAE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ТРК ЛИЗИНГ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31E00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2C936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7A8B1AC8" w14:textId="77777777" w:rsidTr="00BB2561">
        <w:trPr>
          <w:trHeight w:val="600"/>
        </w:trPr>
        <w:tc>
          <w:tcPr>
            <w:tcW w:w="325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A99C04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ТС КОМАНДОР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D33326" w14:textId="74CA67A6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Все в папке "Дирекция собственного производства", кроме 1210 СП Буфет ЦО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E0FA5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772EF9CB" w14:textId="77777777" w:rsidTr="00BB2561">
        <w:trPr>
          <w:trHeight w:val="900"/>
        </w:trPr>
        <w:tc>
          <w:tcPr>
            <w:tcW w:w="325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8F75F3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ACB888" w14:textId="13F73568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1. Все кроме папки "Дирекция собственного производства" </w:t>
            </w: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br/>
              <w:t>2. 1210 СП Буфет ЦО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2FF74D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44.01</w:t>
            </w:r>
          </w:p>
        </w:tc>
      </w:tr>
      <w:tr w:rsidR="00BB2561" w:rsidRPr="00BB2561" w14:paraId="5AD28E60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31E31F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Шанс-95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2F832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8917F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  <w:tr w:rsidR="00BB2561" w:rsidRPr="00BB2561" w14:paraId="14FAE3DA" w14:textId="77777777" w:rsidTr="00BB2561">
        <w:trPr>
          <w:trHeight w:val="300"/>
        </w:trPr>
        <w:tc>
          <w:tcPr>
            <w:tcW w:w="32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ACDF87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</w:pPr>
            <w:r w:rsidRPr="00BB2561">
              <w:rPr>
                <w:rFonts w:ascii="Arial" w:eastAsia="Times New Roman" w:hAnsi="Arial" w:cs="Arial"/>
                <w:color w:val="333333"/>
                <w:sz w:val="16"/>
                <w:szCs w:val="16"/>
                <w:lang w:eastAsia="ru-RU"/>
              </w:rPr>
              <w:t>Юность ООО</w:t>
            </w:r>
          </w:p>
        </w:tc>
        <w:tc>
          <w:tcPr>
            <w:tcW w:w="25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8120A" w14:textId="77777777" w:rsidR="00BB2561" w:rsidRPr="00BB2561" w:rsidRDefault="00BB2561" w:rsidP="00BB2561">
            <w:pPr>
              <w:spacing w:after="0" w:line="240" w:lineRule="auto"/>
              <w:ind w:firstLine="0"/>
              <w:jc w:val="lef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 xml:space="preserve">Все </w:t>
            </w:r>
          </w:p>
        </w:tc>
        <w:tc>
          <w:tcPr>
            <w:tcW w:w="1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8D4DD" w14:textId="77777777" w:rsidR="00BB2561" w:rsidRPr="00BB2561" w:rsidRDefault="00BB2561" w:rsidP="00BB2561">
            <w:pPr>
              <w:spacing w:after="0" w:line="240" w:lineRule="auto"/>
              <w:ind w:firstLine="0"/>
              <w:jc w:val="right"/>
              <w:rPr>
                <w:rFonts w:ascii="Calibri" w:eastAsia="Times New Roman" w:hAnsi="Calibri" w:cs="Calibri"/>
                <w:color w:val="000000"/>
                <w:lang w:eastAsia="ru-RU"/>
              </w:rPr>
            </w:pPr>
            <w:r w:rsidRPr="00BB2561">
              <w:rPr>
                <w:rFonts w:ascii="Calibri" w:eastAsia="Times New Roman" w:hAnsi="Calibri" w:cs="Calibri"/>
                <w:color w:val="000000"/>
                <w:lang w:eastAsia="ru-RU"/>
              </w:rPr>
              <w:t>26</w:t>
            </w:r>
          </w:p>
        </w:tc>
      </w:tr>
    </w:tbl>
    <w:p w14:paraId="1FB5609F" w14:textId="77777777" w:rsidR="00F216D5" w:rsidRPr="00C37807" w:rsidRDefault="00F216D5" w:rsidP="00537FBD">
      <w:pPr>
        <w:ind w:left="709" w:firstLine="0"/>
      </w:pPr>
    </w:p>
    <w:sectPr w:rsidR="00F216D5" w:rsidRPr="00C378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Times New Roman ,serif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1457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F1C5ED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68052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DD23C2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FA16D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7D36889"/>
    <w:multiLevelType w:val="hybridMultilevel"/>
    <w:tmpl w:val="44DCFF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81828C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0EB334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3136683"/>
    <w:multiLevelType w:val="hybridMultilevel"/>
    <w:tmpl w:val="F5520B64"/>
    <w:lvl w:ilvl="0" w:tplc="0419000F">
      <w:start w:val="1"/>
      <w:numFmt w:val="decimal"/>
      <w:lvlText w:val="%1."/>
      <w:lvlJc w:val="left"/>
      <w:pPr>
        <w:ind w:left="795" w:hanging="360"/>
      </w:pPr>
    </w:lvl>
    <w:lvl w:ilvl="1" w:tplc="04190019" w:tentative="1">
      <w:start w:val="1"/>
      <w:numFmt w:val="lowerLetter"/>
      <w:lvlText w:val="%2."/>
      <w:lvlJc w:val="left"/>
      <w:pPr>
        <w:ind w:left="1515" w:hanging="360"/>
      </w:pPr>
    </w:lvl>
    <w:lvl w:ilvl="2" w:tplc="0419001B" w:tentative="1">
      <w:start w:val="1"/>
      <w:numFmt w:val="lowerRoman"/>
      <w:lvlText w:val="%3."/>
      <w:lvlJc w:val="right"/>
      <w:pPr>
        <w:ind w:left="2235" w:hanging="180"/>
      </w:pPr>
    </w:lvl>
    <w:lvl w:ilvl="3" w:tplc="0419000F" w:tentative="1">
      <w:start w:val="1"/>
      <w:numFmt w:val="decimal"/>
      <w:lvlText w:val="%4."/>
      <w:lvlJc w:val="left"/>
      <w:pPr>
        <w:ind w:left="2955" w:hanging="360"/>
      </w:pPr>
    </w:lvl>
    <w:lvl w:ilvl="4" w:tplc="04190019" w:tentative="1">
      <w:start w:val="1"/>
      <w:numFmt w:val="lowerLetter"/>
      <w:lvlText w:val="%5."/>
      <w:lvlJc w:val="left"/>
      <w:pPr>
        <w:ind w:left="3675" w:hanging="360"/>
      </w:pPr>
    </w:lvl>
    <w:lvl w:ilvl="5" w:tplc="0419001B" w:tentative="1">
      <w:start w:val="1"/>
      <w:numFmt w:val="lowerRoman"/>
      <w:lvlText w:val="%6."/>
      <w:lvlJc w:val="right"/>
      <w:pPr>
        <w:ind w:left="4395" w:hanging="180"/>
      </w:pPr>
    </w:lvl>
    <w:lvl w:ilvl="6" w:tplc="0419000F" w:tentative="1">
      <w:start w:val="1"/>
      <w:numFmt w:val="decimal"/>
      <w:lvlText w:val="%7."/>
      <w:lvlJc w:val="left"/>
      <w:pPr>
        <w:ind w:left="5115" w:hanging="360"/>
      </w:pPr>
    </w:lvl>
    <w:lvl w:ilvl="7" w:tplc="04190019" w:tentative="1">
      <w:start w:val="1"/>
      <w:numFmt w:val="lowerLetter"/>
      <w:lvlText w:val="%8."/>
      <w:lvlJc w:val="left"/>
      <w:pPr>
        <w:ind w:left="5835" w:hanging="360"/>
      </w:pPr>
    </w:lvl>
    <w:lvl w:ilvl="8" w:tplc="0419001B" w:tentative="1">
      <w:start w:val="1"/>
      <w:numFmt w:val="lowerRoman"/>
      <w:lvlText w:val="%9."/>
      <w:lvlJc w:val="right"/>
      <w:pPr>
        <w:ind w:left="6555" w:hanging="180"/>
      </w:pPr>
    </w:lvl>
  </w:abstractNum>
  <w:abstractNum w:abstractNumId="9" w15:restartNumberingAfterBreak="0">
    <w:nsid w:val="440A7E6E"/>
    <w:multiLevelType w:val="hybridMultilevel"/>
    <w:tmpl w:val="F8BE390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05">
      <w:start w:val="1"/>
      <w:numFmt w:val="bullet"/>
      <w:lvlText w:val=""/>
      <w:lvlJc w:val="left"/>
      <w:pPr>
        <w:ind w:left="2149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5496590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4CE1C88"/>
    <w:multiLevelType w:val="hybridMultilevel"/>
    <w:tmpl w:val="7A220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D2645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5DE31B66"/>
    <w:multiLevelType w:val="hybridMultilevel"/>
    <w:tmpl w:val="B4744C5C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14" w15:restartNumberingAfterBreak="0">
    <w:nsid w:val="76D33C60"/>
    <w:multiLevelType w:val="hybridMultilevel"/>
    <w:tmpl w:val="FA7619A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BAD75FB"/>
    <w:multiLevelType w:val="hybridMultilevel"/>
    <w:tmpl w:val="EDE03F8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CC2038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12"/>
  </w:num>
  <w:num w:numId="3">
    <w:abstractNumId w:val="15"/>
  </w:num>
  <w:num w:numId="4">
    <w:abstractNumId w:val="14"/>
  </w:num>
  <w:num w:numId="5">
    <w:abstractNumId w:val="8"/>
  </w:num>
  <w:num w:numId="6">
    <w:abstractNumId w:val="11"/>
  </w:num>
  <w:num w:numId="7">
    <w:abstractNumId w:val="13"/>
  </w:num>
  <w:num w:numId="8">
    <w:abstractNumId w:val="5"/>
  </w:num>
  <w:num w:numId="9">
    <w:abstractNumId w:val="1"/>
  </w:num>
  <w:num w:numId="10">
    <w:abstractNumId w:val="3"/>
  </w:num>
  <w:num w:numId="11">
    <w:abstractNumId w:val="4"/>
  </w:num>
  <w:num w:numId="12">
    <w:abstractNumId w:val="7"/>
  </w:num>
  <w:num w:numId="13">
    <w:abstractNumId w:val="0"/>
  </w:num>
  <w:num w:numId="14">
    <w:abstractNumId w:val="16"/>
  </w:num>
  <w:num w:numId="15">
    <w:abstractNumId w:val="6"/>
  </w:num>
  <w:num w:numId="16">
    <w:abstractNumId w:val="2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37807"/>
    <w:rsid w:val="00020943"/>
    <w:rsid w:val="00024A24"/>
    <w:rsid w:val="00032485"/>
    <w:rsid w:val="00035B26"/>
    <w:rsid w:val="00035DBE"/>
    <w:rsid w:val="000424BC"/>
    <w:rsid w:val="0006490C"/>
    <w:rsid w:val="00074FC5"/>
    <w:rsid w:val="000A082F"/>
    <w:rsid w:val="000A36C7"/>
    <w:rsid w:val="000A793E"/>
    <w:rsid w:val="000C4D77"/>
    <w:rsid w:val="000D4E00"/>
    <w:rsid w:val="000E752C"/>
    <w:rsid w:val="000F7A50"/>
    <w:rsid w:val="001150EF"/>
    <w:rsid w:val="00151E3F"/>
    <w:rsid w:val="0015662B"/>
    <w:rsid w:val="00181C95"/>
    <w:rsid w:val="00182DC0"/>
    <w:rsid w:val="00186F97"/>
    <w:rsid w:val="00197576"/>
    <w:rsid w:val="001D32BC"/>
    <w:rsid w:val="001E2E07"/>
    <w:rsid w:val="00207304"/>
    <w:rsid w:val="00222D54"/>
    <w:rsid w:val="00224510"/>
    <w:rsid w:val="00227C18"/>
    <w:rsid w:val="002509C3"/>
    <w:rsid w:val="00256480"/>
    <w:rsid w:val="00263783"/>
    <w:rsid w:val="0026537D"/>
    <w:rsid w:val="002807C0"/>
    <w:rsid w:val="00285493"/>
    <w:rsid w:val="00296D1D"/>
    <w:rsid w:val="002A0633"/>
    <w:rsid w:val="002B03C2"/>
    <w:rsid w:val="002C1E4B"/>
    <w:rsid w:val="002F72B0"/>
    <w:rsid w:val="00313FCE"/>
    <w:rsid w:val="00317257"/>
    <w:rsid w:val="0033255B"/>
    <w:rsid w:val="003334C5"/>
    <w:rsid w:val="003377C3"/>
    <w:rsid w:val="0038364D"/>
    <w:rsid w:val="00395DAD"/>
    <w:rsid w:val="003A54D1"/>
    <w:rsid w:val="003D12AE"/>
    <w:rsid w:val="003E1A0D"/>
    <w:rsid w:val="003E34C9"/>
    <w:rsid w:val="004151BC"/>
    <w:rsid w:val="004458CF"/>
    <w:rsid w:val="004725E3"/>
    <w:rsid w:val="0047585B"/>
    <w:rsid w:val="004878DF"/>
    <w:rsid w:val="00487F2A"/>
    <w:rsid w:val="00492965"/>
    <w:rsid w:val="004A6FB1"/>
    <w:rsid w:val="004B73ED"/>
    <w:rsid w:val="004B74A6"/>
    <w:rsid w:val="004C3989"/>
    <w:rsid w:val="004E27EB"/>
    <w:rsid w:val="004E6535"/>
    <w:rsid w:val="004F314B"/>
    <w:rsid w:val="0051255E"/>
    <w:rsid w:val="005159BF"/>
    <w:rsid w:val="00537FBD"/>
    <w:rsid w:val="005A0652"/>
    <w:rsid w:val="005B3E3E"/>
    <w:rsid w:val="005B41DD"/>
    <w:rsid w:val="005C42AB"/>
    <w:rsid w:val="005C5A70"/>
    <w:rsid w:val="005D3871"/>
    <w:rsid w:val="00602280"/>
    <w:rsid w:val="0062671C"/>
    <w:rsid w:val="006853F7"/>
    <w:rsid w:val="006861E8"/>
    <w:rsid w:val="00693229"/>
    <w:rsid w:val="0069709D"/>
    <w:rsid w:val="006A4BC3"/>
    <w:rsid w:val="006C2310"/>
    <w:rsid w:val="006C3215"/>
    <w:rsid w:val="006C4CDC"/>
    <w:rsid w:val="006D3B3D"/>
    <w:rsid w:val="006F5844"/>
    <w:rsid w:val="00705C87"/>
    <w:rsid w:val="0073626A"/>
    <w:rsid w:val="00775ACE"/>
    <w:rsid w:val="0078698D"/>
    <w:rsid w:val="0079133E"/>
    <w:rsid w:val="007A20C0"/>
    <w:rsid w:val="007B0002"/>
    <w:rsid w:val="007B0B10"/>
    <w:rsid w:val="007C2FEC"/>
    <w:rsid w:val="007E76DF"/>
    <w:rsid w:val="008028C8"/>
    <w:rsid w:val="0080740D"/>
    <w:rsid w:val="008306DE"/>
    <w:rsid w:val="00875ACD"/>
    <w:rsid w:val="00895D97"/>
    <w:rsid w:val="008B240E"/>
    <w:rsid w:val="008C542C"/>
    <w:rsid w:val="008C7BB8"/>
    <w:rsid w:val="008D5045"/>
    <w:rsid w:val="008E30A7"/>
    <w:rsid w:val="008E34BF"/>
    <w:rsid w:val="00901B19"/>
    <w:rsid w:val="0091266C"/>
    <w:rsid w:val="009223C7"/>
    <w:rsid w:val="009558E8"/>
    <w:rsid w:val="009929A2"/>
    <w:rsid w:val="009A4395"/>
    <w:rsid w:val="00A207A9"/>
    <w:rsid w:val="00A359B1"/>
    <w:rsid w:val="00A55F16"/>
    <w:rsid w:val="00A70D2C"/>
    <w:rsid w:val="00A71106"/>
    <w:rsid w:val="00A71D36"/>
    <w:rsid w:val="00A76B11"/>
    <w:rsid w:val="00AC5A93"/>
    <w:rsid w:val="00AD2CA3"/>
    <w:rsid w:val="00AE283A"/>
    <w:rsid w:val="00B23FC6"/>
    <w:rsid w:val="00B328FC"/>
    <w:rsid w:val="00B43D57"/>
    <w:rsid w:val="00B50D09"/>
    <w:rsid w:val="00B5351D"/>
    <w:rsid w:val="00B61806"/>
    <w:rsid w:val="00B70BF2"/>
    <w:rsid w:val="00B72C14"/>
    <w:rsid w:val="00B8418E"/>
    <w:rsid w:val="00BB2561"/>
    <w:rsid w:val="00BC158A"/>
    <w:rsid w:val="00BE6E19"/>
    <w:rsid w:val="00BF44F0"/>
    <w:rsid w:val="00BF7402"/>
    <w:rsid w:val="00C21F09"/>
    <w:rsid w:val="00C37807"/>
    <w:rsid w:val="00C51724"/>
    <w:rsid w:val="00C63C51"/>
    <w:rsid w:val="00C74E0B"/>
    <w:rsid w:val="00CA2F3A"/>
    <w:rsid w:val="00CA67F5"/>
    <w:rsid w:val="00CB1D9D"/>
    <w:rsid w:val="00CB2143"/>
    <w:rsid w:val="00CB2189"/>
    <w:rsid w:val="00CC0285"/>
    <w:rsid w:val="00CE1A65"/>
    <w:rsid w:val="00CE256E"/>
    <w:rsid w:val="00D02972"/>
    <w:rsid w:val="00D05492"/>
    <w:rsid w:val="00D15C9F"/>
    <w:rsid w:val="00D22D97"/>
    <w:rsid w:val="00D232AC"/>
    <w:rsid w:val="00D25594"/>
    <w:rsid w:val="00D255DC"/>
    <w:rsid w:val="00D33F9B"/>
    <w:rsid w:val="00D50D04"/>
    <w:rsid w:val="00D74BD7"/>
    <w:rsid w:val="00D84A15"/>
    <w:rsid w:val="00DC65E1"/>
    <w:rsid w:val="00DE6EEC"/>
    <w:rsid w:val="00DF5BF7"/>
    <w:rsid w:val="00E20706"/>
    <w:rsid w:val="00E255C8"/>
    <w:rsid w:val="00E47AB2"/>
    <w:rsid w:val="00E76E76"/>
    <w:rsid w:val="00E81445"/>
    <w:rsid w:val="00E9502D"/>
    <w:rsid w:val="00EA09D4"/>
    <w:rsid w:val="00EB0ADA"/>
    <w:rsid w:val="00EB3FF5"/>
    <w:rsid w:val="00EE6DD4"/>
    <w:rsid w:val="00EE72A4"/>
    <w:rsid w:val="00F1348F"/>
    <w:rsid w:val="00F216D5"/>
    <w:rsid w:val="00F34FE6"/>
    <w:rsid w:val="00F403A1"/>
    <w:rsid w:val="00F50514"/>
    <w:rsid w:val="00F6510A"/>
    <w:rsid w:val="00F764B5"/>
    <w:rsid w:val="00F764BF"/>
    <w:rsid w:val="00F855EC"/>
    <w:rsid w:val="00F87B67"/>
    <w:rsid w:val="00FA13EE"/>
    <w:rsid w:val="00FA4826"/>
    <w:rsid w:val="00FB523E"/>
    <w:rsid w:val="00FC00D2"/>
    <w:rsid w:val="00FC7DE8"/>
    <w:rsid w:val="00FD14B3"/>
    <w:rsid w:val="00FF0D8A"/>
    <w:rsid w:val="00FF6954"/>
    <w:rsid w:val="00FF75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313277"/>
  <w15:chartTrackingRefBased/>
  <w15:docId w15:val="{10D56196-A9B6-4987-82E3-35AA39AFD8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7807"/>
    <w:pPr>
      <w:spacing w:line="360" w:lineRule="auto"/>
      <w:ind w:firstLine="709"/>
      <w:jc w:val="both"/>
    </w:pPr>
    <w:rPr>
      <w:rFonts w:ascii="Bookman Old Style" w:hAnsi="Bookman Old Style"/>
    </w:rPr>
  </w:style>
  <w:style w:type="paragraph" w:styleId="1">
    <w:name w:val="heading 1"/>
    <w:basedOn w:val="a"/>
    <w:next w:val="a"/>
    <w:link w:val="10"/>
    <w:uiPriority w:val="9"/>
    <w:qFormat/>
    <w:rsid w:val="00C37807"/>
    <w:pPr>
      <w:keepNext/>
      <w:keepLines/>
      <w:spacing w:after="0"/>
      <w:ind w:firstLine="0"/>
      <w:jc w:val="center"/>
      <w:outlineLvl w:val="0"/>
    </w:pPr>
    <w:rPr>
      <w:rFonts w:eastAsiaTheme="majorEastAsia" w:cstheme="majorBidi"/>
      <w:b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37807"/>
    <w:rPr>
      <w:rFonts w:ascii="Bookman Old Style" w:eastAsiaTheme="majorEastAsia" w:hAnsi="Bookman Old Style" w:cstheme="majorBidi"/>
      <w:b/>
      <w:sz w:val="28"/>
      <w:szCs w:val="32"/>
    </w:rPr>
  </w:style>
  <w:style w:type="paragraph" w:styleId="a3">
    <w:name w:val="List Paragraph"/>
    <w:basedOn w:val="a"/>
    <w:uiPriority w:val="34"/>
    <w:qFormat/>
    <w:rsid w:val="00207304"/>
    <w:pPr>
      <w:ind w:left="720"/>
      <w:contextualSpacing/>
    </w:pPr>
    <w:rPr>
      <w:b/>
    </w:rPr>
  </w:style>
  <w:style w:type="table" w:styleId="a4">
    <w:name w:val="Table Grid"/>
    <w:basedOn w:val="a1"/>
    <w:uiPriority w:val="39"/>
    <w:rsid w:val="00227C1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 Spacing"/>
    <w:uiPriority w:val="1"/>
    <w:qFormat/>
    <w:rsid w:val="00F216D5"/>
    <w:pPr>
      <w:spacing w:after="0" w:line="240" w:lineRule="auto"/>
      <w:jc w:val="center"/>
    </w:pPr>
    <w:rPr>
      <w:rFonts w:ascii="Bookman Old Style" w:hAnsi="Bookman Old Style"/>
      <w:sz w:val="18"/>
    </w:rPr>
  </w:style>
  <w:style w:type="paragraph" w:styleId="a6">
    <w:name w:val="caption"/>
    <w:basedOn w:val="a"/>
    <w:next w:val="a"/>
    <w:uiPriority w:val="35"/>
    <w:unhideWhenUsed/>
    <w:qFormat/>
    <w:rsid w:val="002B03C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7">
    <w:name w:val="Title"/>
    <w:basedOn w:val="a"/>
    <w:next w:val="a"/>
    <w:link w:val="a8"/>
    <w:autoRedefine/>
    <w:uiPriority w:val="10"/>
    <w:qFormat/>
    <w:rsid w:val="00296D1D"/>
    <w:pPr>
      <w:spacing w:after="0" w:line="240" w:lineRule="auto"/>
      <w:ind w:firstLine="0"/>
      <w:contextualSpacing/>
      <w:jc w:val="center"/>
    </w:pPr>
    <w:rPr>
      <w:rFonts w:asciiTheme="majorHAnsi" w:eastAsiaTheme="majorEastAsia" w:hAnsiTheme="majorHAnsi" w:cstheme="majorBidi"/>
      <w:b/>
      <w:spacing w:val="-10"/>
      <w:kern w:val="28"/>
      <w:sz w:val="28"/>
      <w:szCs w:val="56"/>
    </w:rPr>
  </w:style>
  <w:style w:type="character" w:customStyle="1" w:styleId="a8">
    <w:name w:val="Заголовок Знак"/>
    <w:basedOn w:val="a0"/>
    <w:link w:val="a7"/>
    <w:uiPriority w:val="10"/>
    <w:rsid w:val="00296D1D"/>
    <w:rPr>
      <w:rFonts w:asciiTheme="majorHAnsi" w:eastAsiaTheme="majorEastAsia" w:hAnsiTheme="majorHAnsi" w:cstheme="majorBidi"/>
      <w:b/>
      <w:spacing w:val="-10"/>
      <w:kern w:val="28"/>
      <w:sz w:val="28"/>
      <w:szCs w:val="56"/>
    </w:rPr>
  </w:style>
  <w:style w:type="character" w:styleId="a9">
    <w:name w:val="annotation reference"/>
    <w:basedOn w:val="a0"/>
    <w:uiPriority w:val="99"/>
    <w:semiHidden/>
    <w:unhideWhenUsed/>
    <w:rsid w:val="0002094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020943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020943"/>
    <w:rPr>
      <w:rFonts w:ascii="Bookman Old Style" w:hAnsi="Bookman Old Style"/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020943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020943"/>
    <w:rPr>
      <w:rFonts w:ascii="Bookman Old Style" w:hAnsi="Bookman Old Style"/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02094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02094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12046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72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19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96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74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</TotalTime>
  <Pages>1</Pages>
  <Words>11094</Words>
  <Characters>63237</Characters>
  <Application>Microsoft Office Word</Application>
  <DocSecurity>0</DocSecurity>
  <Lines>526</Lines>
  <Paragraphs>1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1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DebCool</dc:creator>
  <cp:keywords/>
  <dc:description/>
  <cp:lastModifiedBy>SvistunkovIA</cp:lastModifiedBy>
  <cp:revision>8</cp:revision>
  <dcterms:created xsi:type="dcterms:W3CDTF">2023-03-21T05:33:00Z</dcterms:created>
  <dcterms:modified xsi:type="dcterms:W3CDTF">2023-06-29T12:16:00Z</dcterms:modified>
</cp:coreProperties>
</file>